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07B49F62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08407828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  <w:tr w:rsidR="005E7B10" w:rsidRPr="007423D8" w14:paraId="7D3C7965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5711AFA" w14:textId="0225DA59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2</w:t>
            </w:r>
          </w:p>
        </w:tc>
        <w:tc>
          <w:tcPr>
            <w:tcW w:w="1440" w:type="dxa"/>
            <w:vAlign w:val="center"/>
          </w:tcPr>
          <w:p w14:paraId="4F24BFE3" w14:textId="32DFFD07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4FE243DA" w14:textId="158E452F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E033FA">
              <w:rPr>
                <w:rFonts w:ascii="Arial" w:hAnsi="Arial" w:cs="Arial"/>
                <w:color w:val="000000" w:themeColor="text1"/>
              </w:rPr>
              <w:t>20</w:t>
            </w:r>
          </w:p>
        </w:tc>
        <w:tc>
          <w:tcPr>
            <w:tcW w:w="5220" w:type="dxa"/>
            <w:vAlign w:val="center"/>
          </w:tcPr>
          <w:p w14:paraId="20559C07" w14:textId="2E90FC01" w:rsidR="004F4FDE" w:rsidRDefault="00E033FA" w:rsidP="002D5D61"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E524ED">
              <w:rPr>
                <w:rFonts w:ascii="Arial" w:hAnsi="Arial" w:cs="Arial" w:hint="eastAsia"/>
                <w:color w:val="000000" w:themeColor="text1"/>
              </w:rPr>
              <w:t>一期不再处理</w:t>
            </w:r>
            <w:hyperlink w:anchor="_3.1.4、常用商品管理" w:history="1">
              <w:r w:rsidR="00E524ED" w:rsidRPr="00E524ED">
                <w:rPr>
                  <w:rStyle w:val="af1"/>
                  <w:rFonts w:ascii="Arial" w:hAnsi="Arial" w:cs="Arial" w:hint="eastAsia"/>
                </w:rPr>
                <w:t>常用商品设置</w:t>
              </w:r>
            </w:hyperlink>
            <w:r w:rsidR="00E524ED">
              <w:rPr>
                <w:rFonts w:ascii="Arial" w:hAnsi="Arial" w:cs="Arial" w:hint="eastAsia"/>
                <w:color w:val="000000" w:themeColor="text1"/>
              </w:rPr>
              <w:t>中的</w:t>
            </w:r>
            <w:r w:rsidR="00E524ED">
              <w:rPr>
                <w:rFonts w:hint="eastAsia"/>
              </w:rPr>
              <w:t>税收优惠和免税的逻辑</w:t>
            </w:r>
          </w:p>
          <w:p w14:paraId="0B206F82" w14:textId="13B46C9E" w:rsidR="003240F8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hyperlink w:anchor="_3.1.4、常用商品管理" w:history="1">
              <w:r w:rsidRPr="003240F8">
                <w:rPr>
                  <w:rStyle w:val="af1"/>
                </w:rPr>
                <w:t>常用商品设置</w:t>
              </w:r>
            </w:hyperlink>
            <w:r>
              <w:rPr>
                <w:rFonts w:hint="eastAsia"/>
              </w:rPr>
              <w:t>中，校验是否重复添加的逻辑</w:t>
            </w:r>
          </w:p>
          <w:p w14:paraId="68E66894" w14:textId="1D38387D" w:rsidR="003059B1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4F4FDE">
              <w:rPr>
                <w:rFonts w:ascii="Arial" w:hAnsi="Arial" w:cs="Arial" w:hint="eastAsia"/>
                <w:color w:val="000000" w:themeColor="text1"/>
              </w:rPr>
              <w:t>、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优化【用户设置】下的文章结构，增加三级标题，方便查看。</w:t>
            </w:r>
            <w:r w:rsidR="00580977">
              <w:rPr>
                <w:rFonts w:ascii="Arial" w:hAnsi="Arial" w:cs="Arial" w:hint="eastAsia"/>
                <w:color w:val="000000" w:themeColor="text1"/>
              </w:rPr>
              <w:t>行文无修改</w:t>
            </w:r>
            <w:r w:rsidR="00915367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A448249" w14:textId="5F2F6D2C" w:rsidR="005E7B1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3.5、其他选项" w:history="1">
              <w:r w:rsidR="00E033FA" w:rsidRPr="00E033FA">
                <w:rPr>
                  <w:rStyle w:val="af1"/>
                  <w:rFonts w:ascii="Arial" w:hAnsi="Arial" w:cs="Arial" w:hint="eastAsia"/>
                </w:rPr>
                <w:t>我的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其他选项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密码修改</w:t>
              </w:r>
            </w:hyperlink>
            <w:r w:rsidR="00E033FA">
              <w:rPr>
                <w:rFonts w:ascii="Arial" w:hAnsi="Arial" w:cs="Arial" w:hint="eastAsia"/>
                <w:color w:val="000000" w:themeColor="text1"/>
              </w:rPr>
              <w:t>的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U</w:t>
            </w:r>
            <w:r w:rsidR="00E033FA">
              <w:rPr>
                <w:rFonts w:ascii="Arial" w:hAnsi="Arial" w:cs="Arial"/>
                <w:color w:val="000000" w:themeColor="text1"/>
              </w:rPr>
              <w:t>I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有修改</w:t>
            </w:r>
          </w:p>
          <w:p w14:paraId="0104CF24" w14:textId="68A39C35" w:rsidR="00CE0189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" w:history="1">
              <w:r w:rsidR="00CE0189" w:rsidRPr="00CE0189">
                <w:rPr>
                  <w:rStyle w:val="af1"/>
                  <w:rFonts w:ascii="Arial" w:hAnsi="Arial" w:cs="Arial"/>
                </w:rPr>
                <w:t>发票夹</w:t>
              </w:r>
            </w:hyperlink>
            <w:r w:rsidR="00CE0189">
              <w:rPr>
                <w:rFonts w:ascii="Arial" w:hAnsi="Arial" w:cs="Arial" w:hint="eastAsia"/>
                <w:color w:val="000000" w:themeColor="text1"/>
              </w:rPr>
              <w:t>只允许查看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1</w:t>
            </w:r>
            <w:r w:rsidR="00CE0189">
              <w:rPr>
                <w:rFonts w:ascii="Arial" w:hAnsi="Arial" w:cs="Arial"/>
                <w:color w:val="000000" w:themeColor="text1"/>
              </w:rPr>
              <w:t>00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条历史开票记录</w:t>
            </w:r>
          </w:p>
          <w:p w14:paraId="5FF19EAF" w14:textId="5F6A7B74" w:rsidR="001307C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1307C0">
              <w:rPr>
                <w:rFonts w:ascii="Arial" w:hAnsi="Arial" w:cs="Arial" w:hint="eastAsia"/>
                <w:color w:val="000000" w:themeColor="text1"/>
              </w:rPr>
              <w:t>、</w:t>
            </w:r>
            <w:r w:rsidR="00204A8F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登录界面" w:history="1">
              <w:r w:rsidR="001307C0" w:rsidRPr="006A0BCE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204A8F">
              <w:rPr>
                <w:rFonts w:ascii="Arial" w:hAnsi="Arial" w:cs="Arial" w:hint="eastAsia"/>
                <w:color w:val="000000" w:themeColor="text1"/>
              </w:rPr>
              <w:t>时，需区分个人用户和企业用户。</w:t>
            </w:r>
            <w:r w:rsidR="00204A8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651DA9D" w14:textId="05A94990" w:rsidR="004E6D74" w:rsidRDefault="004E6D74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7</w:t>
            </w:r>
            <w:r>
              <w:rPr>
                <w:rFonts w:ascii="Arial" w:hAnsi="Arial" w:cs="Arial" w:hint="eastAsia"/>
                <w:color w:val="000000" w:themeColor="text1"/>
              </w:rPr>
              <w:t>、已与业务方确认，</w:t>
            </w:r>
            <w:hyperlink w:anchor="_3.3.3、邀请用户" w:history="1">
              <w:r w:rsidRPr="00BA1ACC">
                <w:rPr>
                  <w:rStyle w:val="af1"/>
                  <w:rFonts w:ascii="Arial" w:hAnsi="Arial" w:cs="Arial" w:hint="eastAsia"/>
                </w:rPr>
                <w:t>邀请</w:t>
              </w:r>
              <w:r w:rsidR="00BA1ACC" w:rsidRPr="00BA1ACC">
                <w:rPr>
                  <w:rStyle w:val="af1"/>
                  <w:rFonts w:ascii="Arial" w:hAnsi="Arial" w:cs="Arial" w:hint="eastAsia"/>
                </w:rPr>
                <w:t>用户</w:t>
              </w:r>
            </w:hyperlink>
            <w:r w:rsidR="00BA1ACC">
              <w:rPr>
                <w:rFonts w:ascii="Arial" w:hAnsi="Arial" w:cs="Arial" w:hint="eastAsia"/>
                <w:color w:val="000000" w:themeColor="text1"/>
              </w:rPr>
              <w:t>需求不再处理</w:t>
            </w:r>
          </w:p>
        </w:tc>
      </w:tr>
      <w:tr w:rsidR="00CC0B37" w:rsidRPr="007423D8" w14:paraId="5B1EC93E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49F1755" w14:textId="3503C39C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3</w:t>
            </w:r>
          </w:p>
        </w:tc>
        <w:tc>
          <w:tcPr>
            <w:tcW w:w="1440" w:type="dxa"/>
            <w:vAlign w:val="center"/>
          </w:tcPr>
          <w:p w14:paraId="564EEDAC" w14:textId="6C740B37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2D00B880" w14:textId="31564793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2</w:t>
            </w:r>
            <w:r w:rsidR="00A23117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5220" w:type="dxa"/>
            <w:vAlign w:val="center"/>
          </w:tcPr>
          <w:p w14:paraId="0F402F3A" w14:textId="4066FA37" w:rsidR="00CC0B37" w:rsidRDefault="00CC0B37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commentRangeStart w:id="1"/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新增</w:t>
            </w:r>
            <w:r w:rsidR="00AE3CBE" w:rsidRPr="00623B40">
              <w:rPr>
                <w:rFonts w:ascii="Arial" w:hAnsi="Arial" w:cs="Arial" w:hint="eastAsia"/>
                <w:strike/>
                <w:color w:val="000000" w:themeColor="text1"/>
              </w:rPr>
              <w:t>描述</w:t>
            </w:r>
            <w:r w:rsidRPr="00623B40">
              <w:rPr>
                <w:rFonts w:ascii="Arial" w:hAnsi="Arial" w:cs="Arial" w:hint="eastAsia"/>
                <w:strike/>
                <w:color w:val="000000" w:themeColor="text1"/>
              </w:rPr>
              <w:t>硬件已经被绑定时，</w:t>
            </w:r>
            <w:r w:rsidR="002E3165" w:rsidRPr="00623B40">
              <w:rPr>
                <w:rFonts w:ascii="Arial" w:hAnsi="Arial" w:cs="Arial" w:hint="eastAsia"/>
                <w:strike/>
                <w:color w:val="000000" w:themeColor="text1"/>
              </w:rPr>
              <w:t>新用户的</w:t>
            </w:r>
            <w:hyperlink w:anchor="_2.2.1、通电提醒界面" w:history="1">
              <w:r w:rsidR="002E3165" w:rsidRPr="00623B40">
                <w:rPr>
                  <w:rStyle w:val="af1"/>
                  <w:rFonts w:ascii="Arial" w:hAnsi="Arial" w:cs="Arial" w:hint="eastAsia"/>
                  <w:strike/>
                </w:rPr>
                <w:t>配置流程</w:t>
              </w:r>
            </w:hyperlink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（新需求）</w:t>
            </w:r>
            <w:commentRangeEnd w:id="1"/>
            <w:r w:rsidR="00623B40">
              <w:rPr>
                <w:rStyle w:val="aa"/>
              </w:rPr>
              <w:commentReference w:id="1"/>
            </w:r>
          </w:p>
          <w:p w14:paraId="77E3902C" w14:textId="28B7DF6B" w:rsidR="00A23117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A23117">
              <w:rPr>
                <w:rFonts w:ascii="Arial" w:hAnsi="Arial" w:cs="Arial" w:hint="eastAsia"/>
                <w:color w:val="000000" w:themeColor="text1"/>
              </w:rPr>
              <w:t>、新增</w:t>
            </w:r>
            <w:hyperlink w:anchor="_3.1.6、发票冲红" w:history="1">
              <w:r w:rsidR="00A23117" w:rsidRPr="0076096F">
                <w:rPr>
                  <w:rStyle w:val="af1"/>
                  <w:rFonts w:ascii="Arial" w:hAnsi="Arial" w:cs="Arial"/>
                </w:rPr>
                <w:t>冲红</w:t>
              </w:r>
            </w:hyperlink>
            <w:r w:rsidR="00A23117">
              <w:rPr>
                <w:rFonts w:ascii="Arial" w:hAnsi="Arial" w:cs="Arial" w:hint="eastAsia"/>
                <w:color w:val="000000" w:themeColor="text1"/>
              </w:rPr>
              <w:t>流程（新需求）</w:t>
            </w:r>
          </w:p>
          <w:p w14:paraId="02259ED8" w14:textId="5292FE12" w:rsidR="003428FF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3428FF">
              <w:rPr>
                <w:rFonts w:ascii="Arial" w:hAnsi="Arial" w:cs="Arial" w:hint="eastAsia"/>
                <w:color w:val="000000" w:themeColor="text1"/>
              </w:rPr>
              <w:t>、在</w:t>
            </w:r>
            <w:hyperlink w:anchor="_3_.1.6、发票冲红" w:history="1">
              <w:r w:rsidR="003428FF" w:rsidRPr="00A27298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3428FF">
              <w:rPr>
                <w:rFonts w:ascii="Arial" w:hAnsi="Arial" w:cs="Arial" w:hint="eastAsia"/>
                <w:color w:val="000000" w:themeColor="text1"/>
              </w:rPr>
              <w:t>中，新增发票已冲红状态和红票。（新需求）</w:t>
            </w:r>
          </w:p>
          <w:p w14:paraId="331A2E67" w14:textId="38F8EEC6" w:rsidR="00383926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E41ABC">
              <w:rPr>
                <w:rFonts w:ascii="Arial" w:hAnsi="Arial" w:cs="Arial" w:hint="eastAsia"/>
                <w:color w:val="000000" w:themeColor="text1"/>
              </w:rPr>
              <w:t>、</w:t>
            </w:r>
            <w:r w:rsidR="00AB27D3">
              <w:rPr>
                <w:rFonts w:hint="eastAsia"/>
              </w:rPr>
              <w:t>完善了</w:t>
            </w:r>
            <w:hyperlink w:anchor="_3.1.3、待开申请" w:history="1">
              <w:r w:rsidR="00AB27D3" w:rsidRPr="00AB27D3">
                <w:rPr>
                  <w:rStyle w:val="af1"/>
                </w:rPr>
                <w:t>待开申请</w:t>
              </w:r>
            </w:hyperlink>
            <w:r w:rsidR="00AB27D3">
              <w:rPr>
                <w:rFonts w:hint="eastAsia"/>
              </w:rPr>
              <w:t>的删除逻辑</w:t>
            </w:r>
            <w:r w:rsidR="00295093">
              <w:rPr>
                <w:rFonts w:hint="eastAsia"/>
              </w:rPr>
              <w:t>，加一个主动刷新逻辑</w:t>
            </w:r>
          </w:p>
          <w:p w14:paraId="1118291A" w14:textId="4D2C3E55" w:rsidR="00404309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5</w:t>
            </w:r>
            <w:r w:rsidR="00383926">
              <w:rPr>
                <w:rFonts w:ascii="Arial" w:hAnsi="Arial" w:cs="Arial" w:hint="eastAsia"/>
                <w:color w:val="000000" w:themeColor="text1"/>
              </w:rPr>
              <w:t>、</w:t>
            </w:r>
            <w:r w:rsidR="00DD598D">
              <w:rPr>
                <w:rFonts w:ascii="Arial" w:hAnsi="Arial" w:cs="Arial" w:hint="eastAsia"/>
                <w:color w:val="000000" w:themeColor="text1"/>
              </w:rPr>
              <w:t>将注册和登录的行文顺序进行了调换，</w:t>
            </w:r>
            <w:r w:rsidR="00E93D22">
              <w:rPr>
                <w:rFonts w:ascii="Arial" w:hAnsi="Arial" w:cs="Arial" w:hint="eastAsia"/>
                <w:color w:val="000000" w:themeColor="text1"/>
              </w:rPr>
              <w:t>修改了部分描述，使更易于理解。</w:t>
            </w:r>
          </w:p>
          <w:p w14:paraId="6074EAA1" w14:textId="77D5E304" w:rsidR="00E93D22" w:rsidRPr="0098605B" w:rsidRDefault="00390552" w:rsidP="002D5D61">
            <w:pPr>
              <w:rPr>
                <w:strike/>
              </w:rPr>
            </w:pPr>
            <w:commentRangeStart w:id="2"/>
            <w:r w:rsidRPr="0098605B">
              <w:rPr>
                <w:rFonts w:ascii="Arial" w:hAnsi="Arial" w:cs="Arial"/>
                <w:strike/>
                <w:color w:val="000000" w:themeColor="text1"/>
              </w:rPr>
              <w:t>6</w:t>
            </w:r>
            <w:r w:rsidR="00E93D22" w:rsidRPr="0098605B">
              <w:rPr>
                <w:rFonts w:ascii="Arial" w:hAnsi="Arial" w:cs="Arial" w:hint="eastAsia"/>
                <w:strike/>
                <w:color w:val="000000" w:themeColor="text1"/>
              </w:rPr>
              <w:t>、</w:t>
            </w:r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在</w:t>
            </w:r>
            <w:hyperlink w:anchor="_1.3、登录界面" w:history="1">
              <w:r w:rsidR="00F02739" w:rsidRPr="0098605B">
                <w:rPr>
                  <w:rStyle w:val="af1"/>
                  <w:rFonts w:ascii="Arial" w:hAnsi="Arial" w:cs="Arial" w:hint="eastAsia"/>
                  <w:strike/>
                </w:rPr>
                <w:t>登录界面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-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找回密码</w:t>
              </w:r>
            </w:hyperlink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处，</w:t>
            </w:r>
            <w:r w:rsidR="00F02739" w:rsidRPr="0098605B">
              <w:rPr>
                <w:rFonts w:hint="eastAsia"/>
                <w:strike/>
              </w:rPr>
              <w:t>将失焦和点击修改密码按钮校验修改为点击发送验证码按钮校验，失焦时依然只校验输入是否正确</w:t>
            </w:r>
            <w:commentRangeEnd w:id="2"/>
            <w:r w:rsidR="0098605B">
              <w:rPr>
                <w:rStyle w:val="aa"/>
              </w:rPr>
              <w:commentReference w:id="2"/>
            </w:r>
          </w:p>
          <w:p w14:paraId="491B97AF" w14:textId="77777777" w:rsidR="00A06A97" w:rsidRDefault="00390552" w:rsidP="002D5D61">
            <w:r>
              <w:t>7</w:t>
            </w:r>
            <w:r w:rsidR="00383926">
              <w:rPr>
                <w:rFonts w:hint="eastAsia"/>
              </w:rPr>
              <w:t>、</w:t>
            </w:r>
            <w:r w:rsidR="00A06A97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A06A97" w:rsidRPr="00A06A97">
                <w:rPr>
                  <w:rStyle w:val="af1"/>
                  <w:rFonts w:ascii="Arial" w:hAnsi="Arial" w:cs="Arial"/>
                </w:rPr>
                <w:t>登录</w:t>
              </w:r>
            </w:hyperlink>
            <w:r w:rsidR="00A06A97">
              <w:rPr>
                <w:rFonts w:ascii="Arial" w:hAnsi="Arial" w:cs="Arial" w:hint="eastAsia"/>
                <w:color w:val="000000" w:themeColor="text1"/>
              </w:rPr>
              <w:t>时，</w:t>
            </w:r>
            <w:r w:rsidR="00A06A97">
              <w:rPr>
                <w:rFonts w:hint="eastAsia"/>
              </w:rPr>
              <w:t>用户进行密码找回或注册后，返回登录界面时自动录入账号</w:t>
            </w:r>
          </w:p>
          <w:p w14:paraId="0FB2D840" w14:textId="40162F17" w:rsidR="00295093" w:rsidRPr="00E93D22" w:rsidRDefault="00431CB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在用户设置中，增加</w:t>
            </w:r>
            <w:hyperlink w:anchor="_3.3.3、绑定二维码" w:history="1">
              <w:r w:rsidRPr="00601BC3">
                <w:rPr>
                  <w:rStyle w:val="af1"/>
                  <w:rFonts w:ascii="Arial" w:hAnsi="Arial" w:cs="Arial" w:hint="eastAsia"/>
                </w:rPr>
                <w:t>绑定发票帮二维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的逻辑（新需求）</w:t>
            </w:r>
          </w:p>
        </w:tc>
      </w:tr>
      <w:tr w:rsidR="00A344F9" w:rsidRPr="007423D8" w14:paraId="08C136A9" w14:textId="77777777" w:rsidTr="00A344F9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FBF78" w14:textId="6A9C3A61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lastRenderedPageBreak/>
              <w:t>V</w:t>
            </w:r>
            <w:r>
              <w:rPr>
                <w:rFonts w:ascii="Arial" w:hAnsi="Arial" w:cs="Arial"/>
                <w:color w:val="000000" w:themeColor="text1"/>
              </w:rPr>
              <w:t>1.0.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14625" w14:textId="77777777" w:rsidR="00A344F9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D47B" w14:textId="6348F428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5C5E80">
              <w:rPr>
                <w:rFonts w:ascii="Arial" w:hAnsi="Arial" w:cs="Arial"/>
                <w:color w:val="000000" w:themeColor="text1"/>
              </w:rPr>
              <w:t>29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436A0" w14:textId="1D38FAE3" w:rsidR="0008666B" w:rsidRDefault="005C5E80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将已经制作完成的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U</w:t>
            </w:r>
            <w:r w:rsidR="0008666B">
              <w:rPr>
                <w:rFonts w:ascii="Arial" w:hAnsi="Arial" w:cs="Arial"/>
                <w:color w:val="000000" w:themeColor="text1"/>
              </w:rPr>
              <w:t>I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设计图替换至文档中。</w:t>
            </w:r>
          </w:p>
          <w:p w14:paraId="294E8486" w14:textId="5593EE8A" w:rsidR="00A344F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B533D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注册界面" w:history="1">
              <w:r w:rsidR="006B533D" w:rsidRPr="006B533D">
                <w:rPr>
                  <w:rStyle w:val="af1"/>
                  <w:rFonts w:ascii="Arial" w:hAnsi="Arial" w:cs="Arial" w:hint="eastAsia"/>
                </w:rPr>
                <w:t>注册界面</w:t>
              </w:r>
            </w:hyperlink>
            <w:r w:rsidR="006B533D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A344F9">
              <w:rPr>
                <w:rFonts w:ascii="Arial" w:hAnsi="Arial" w:cs="Arial" w:hint="eastAsia"/>
                <w:color w:val="000000" w:themeColor="text1"/>
              </w:rPr>
              <w:t>根据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U</w:t>
            </w:r>
            <w:r w:rsidR="00CD5158">
              <w:rPr>
                <w:rFonts w:ascii="Arial" w:hAnsi="Arial" w:cs="Arial"/>
                <w:color w:val="000000" w:themeColor="text1"/>
              </w:rPr>
              <w:t>I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设计，修改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流程。同时，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找回密码、修改密码流程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与注册流程保持一致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EF5DF11" w14:textId="73A6CFA6" w:rsidR="00DA6916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DA6916">
              <w:rPr>
                <w:rFonts w:ascii="Arial" w:hAnsi="Arial" w:cs="Arial" w:hint="eastAsia"/>
                <w:color w:val="000000" w:themeColor="text1"/>
              </w:rPr>
              <w:t>、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根据设备厂商同步的新设备能力，修改硬件设置绑定逻辑，流程大幅度简化。</w:t>
            </w:r>
          </w:p>
          <w:p w14:paraId="418C08B3" w14:textId="23993677" w:rsidR="005A31A0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和</w:t>
            </w:r>
            <w:hyperlink w:anchor="_3.2、发票夹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发票冲红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涉及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发票详情</w:t>
            </w:r>
            <w:r w:rsidR="004E528A">
              <w:rPr>
                <w:rFonts w:ascii="Arial" w:hAnsi="Arial" w:cs="Arial" w:hint="eastAsia"/>
                <w:color w:val="000000" w:themeColor="text1"/>
              </w:rPr>
              <w:t>的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界面需求细化</w:t>
            </w:r>
          </w:p>
          <w:p w14:paraId="431B26D5" w14:textId="6197EF25" w:rsidR="00193254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、添加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I</w:t>
            </w:r>
            <w:r w:rsidR="00193254">
              <w:rPr>
                <w:rFonts w:ascii="Arial" w:hAnsi="Arial" w:cs="Arial"/>
                <w:color w:val="000000" w:themeColor="text1"/>
              </w:rPr>
              <w:t>OS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系统</w:t>
            </w:r>
            <w:hyperlink w:anchor="_2.2.3、WIFI选择界面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W</w:t>
              </w:r>
              <w:r w:rsidR="00193254" w:rsidRPr="002D20CF">
                <w:rPr>
                  <w:rStyle w:val="af1"/>
                  <w:rFonts w:ascii="Arial" w:hAnsi="Arial" w:cs="Arial"/>
                </w:rPr>
                <w:t>IFI</w:t>
              </w:r>
              <w:r w:rsidR="00193254" w:rsidRPr="002D20CF">
                <w:rPr>
                  <w:rStyle w:val="af1"/>
                  <w:rFonts w:ascii="Arial" w:hAnsi="Arial" w:cs="Arial" w:hint="eastAsia"/>
                </w:rPr>
                <w:t>链接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方式的设计图</w:t>
            </w:r>
          </w:p>
          <w:p w14:paraId="2696545E" w14:textId="06E334A2" w:rsidR="00325F4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325F49">
              <w:rPr>
                <w:rFonts w:ascii="Arial" w:hAnsi="Arial" w:cs="Arial" w:hint="eastAsia"/>
                <w:color w:val="000000" w:themeColor="text1"/>
              </w:rPr>
              <w:t>、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因技术无法实现，</w:t>
            </w:r>
            <w:hyperlink w:anchor="_3.1、硬件首页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税盘链接状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中，去除“设备异常状态”。</w:t>
            </w:r>
          </w:p>
          <w:p w14:paraId="7398EF97" w14:textId="0F6E8D41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7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、根据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U</w:t>
            </w:r>
            <w:r w:rsidR="00FB5473">
              <w:rPr>
                <w:rFonts w:ascii="Arial" w:hAnsi="Arial" w:cs="Arial"/>
                <w:color w:val="000000" w:themeColor="text1"/>
              </w:rPr>
              <w:t>I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设计，修改添加</w:t>
            </w:r>
            <w:hyperlink w:anchor="_3.1.4、常用商品管理" w:history="1">
              <w:r w:rsidR="00FB5473" w:rsidRPr="00810C1C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时，商品编码列表的操作逻辑。</w:t>
            </w:r>
          </w:p>
          <w:p w14:paraId="7AA62E52" w14:textId="4D18BBDD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根据</w:t>
            </w:r>
            <w:r>
              <w:rPr>
                <w:rFonts w:ascii="Arial" w:hAnsi="Arial" w:cs="Arial" w:hint="eastAsia"/>
                <w:color w:val="000000" w:themeColor="text1"/>
              </w:rPr>
              <w:t>U</w:t>
            </w:r>
            <w:r>
              <w:rPr>
                <w:rFonts w:ascii="Arial" w:hAnsi="Arial" w:cs="Arial"/>
                <w:color w:val="000000" w:themeColor="text1"/>
              </w:rPr>
              <w:t>I</w:t>
            </w:r>
            <w:r>
              <w:rPr>
                <w:rFonts w:ascii="Arial" w:hAnsi="Arial" w:cs="Arial" w:hint="eastAsia"/>
                <w:color w:val="000000" w:themeColor="text1"/>
              </w:rPr>
              <w:t>设计，修改了</w:t>
            </w:r>
            <w:hyperlink w:anchor="_3.1.1、电票直开" w:history="1">
              <w:r w:rsidRPr="001754A1">
                <w:rPr>
                  <w:rStyle w:val="af1"/>
                  <w:rFonts w:ascii="Arial" w:hAnsi="Arial" w:cs="Arial" w:hint="eastAsia"/>
                </w:rPr>
                <w:t>商品项目填写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界面</w:t>
            </w:r>
          </w:p>
          <w:p w14:paraId="17FFFAB3" w14:textId="77777777" w:rsidR="00A730A6" w:rsidRDefault="00A730A6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9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1.3、登录界面" w:history="1">
              <w:r w:rsidRPr="00A730A6">
                <w:rPr>
                  <w:rStyle w:val="af1"/>
                  <w:rFonts w:ascii="Arial" w:hAnsi="Arial" w:cs="Arial"/>
                </w:rPr>
                <w:t>输入框失焦校验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错误提示进行统一。</w:t>
            </w:r>
          </w:p>
          <w:p w14:paraId="0CAAC4F9" w14:textId="77777777" w:rsidR="0098605B" w:rsidRDefault="0098605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0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2.2.3、WIFI选择界面" w:history="1">
              <w:r w:rsidRPr="0098605B">
                <w:rPr>
                  <w:rStyle w:val="af1"/>
                  <w:rFonts w:ascii="Arial" w:hAnsi="Arial" w:cs="Arial" w:hint="eastAsia"/>
                </w:rPr>
                <w:t>W</w:t>
              </w:r>
              <w:r w:rsidRPr="0098605B">
                <w:rPr>
                  <w:rStyle w:val="af1"/>
                  <w:rFonts w:ascii="Arial" w:hAnsi="Arial" w:cs="Arial"/>
                </w:rPr>
                <w:t>IFI</w:t>
              </w:r>
              <w:r w:rsidRPr="0098605B">
                <w:rPr>
                  <w:rStyle w:val="af1"/>
                  <w:rFonts w:ascii="Arial" w:hAnsi="Arial" w:cs="Arial"/>
                </w:rPr>
                <w:t>选择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修改校验逻辑的触发点</w:t>
            </w:r>
            <w:r w:rsidR="00102A1E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62F051BD" w14:textId="77777777" w:rsidR="00102A1E" w:rsidRDefault="00C523FE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DE7073">
              <w:rPr>
                <w:rFonts w:ascii="Arial" w:hAnsi="Arial" w:cs="Arial" w:hint="eastAsia"/>
                <w:color w:val="000000" w:themeColor="text1"/>
              </w:rPr>
              <w:t>用户中心限制，</w:t>
            </w:r>
            <w:hyperlink w:anchor="_1.3、登录界面" w:history="1">
              <w:r w:rsidR="00DE7073" w:rsidRPr="0058746D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DE7073">
              <w:rPr>
                <w:rFonts w:ascii="Arial" w:hAnsi="Arial" w:cs="Arial" w:hint="eastAsia"/>
                <w:color w:val="000000" w:themeColor="text1"/>
              </w:rPr>
              <w:t>密码错误，锁定后只允许找回</w:t>
            </w:r>
          </w:p>
          <w:p w14:paraId="340040C3" w14:textId="3E674673" w:rsidR="00470219" w:rsidRPr="007423D8" w:rsidRDefault="00470219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1.4、常用商品管理" w:history="1">
              <w:r w:rsidRPr="00CD64F8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与百望云</w:t>
            </w:r>
            <w:r w:rsidR="00CD64F8">
              <w:rPr>
                <w:rFonts w:ascii="Arial" w:hAnsi="Arial" w:cs="Arial" w:hint="eastAsia"/>
                <w:color w:val="000000" w:themeColor="text1"/>
              </w:rPr>
              <w:t>使用同一个数据库，不再单设数据库</w:t>
            </w:r>
          </w:p>
        </w:tc>
      </w:tr>
      <w:tr w:rsidR="00877FF3" w:rsidRPr="007423D8" w14:paraId="226F9721" w14:textId="77777777" w:rsidTr="00877FF3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22278" w14:textId="2899134E" w:rsidR="00877FF3" w:rsidRPr="007423D8" w:rsidRDefault="00877FF3" w:rsidP="002949C5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lastRenderedPageBreak/>
              <w:t>V 1.0</w:t>
            </w:r>
            <w:r>
              <w:rPr>
                <w:rFonts w:ascii="Arial" w:hAnsi="Arial" w:cs="Arial"/>
                <w:color w:val="000000" w:themeColor="text1"/>
              </w:rPr>
              <w:t>.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14970" w14:textId="77777777" w:rsidR="00877FF3" w:rsidRPr="007423D8" w:rsidRDefault="00877FF3" w:rsidP="002949C5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AFA1F" w14:textId="1AF6F47D" w:rsidR="00877FF3" w:rsidRPr="007423D8" w:rsidRDefault="00877FF3" w:rsidP="002949C5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30008" w14:textId="77777777" w:rsidR="00877FF3" w:rsidRDefault="00877FF3" w:rsidP="002949C5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51C1B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3.1.3、待开申请" w:history="1">
              <w:r w:rsidR="00651C1B" w:rsidRPr="00651C1B">
                <w:rPr>
                  <w:rStyle w:val="af1"/>
                  <w:rFonts w:ascii="Arial" w:hAnsi="Arial" w:cs="Arial" w:hint="eastAsia"/>
                </w:rPr>
                <w:t>待</w:t>
              </w:r>
              <w:r w:rsidR="00651C1B" w:rsidRPr="00651C1B">
                <w:rPr>
                  <w:rStyle w:val="af1"/>
                  <w:rFonts w:ascii="Arial" w:hAnsi="Arial" w:cs="Arial" w:hint="eastAsia"/>
                </w:rPr>
                <w:t>开</w:t>
              </w:r>
              <w:r w:rsidR="00651C1B" w:rsidRPr="00651C1B">
                <w:rPr>
                  <w:rStyle w:val="af1"/>
                  <w:rFonts w:ascii="Arial" w:hAnsi="Arial" w:cs="Arial" w:hint="eastAsia"/>
                </w:rPr>
                <w:t>申</w:t>
              </w:r>
              <w:r w:rsidR="00651C1B" w:rsidRPr="00651C1B">
                <w:rPr>
                  <w:rStyle w:val="af1"/>
                  <w:rFonts w:ascii="Arial" w:hAnsi="Arial" w:cs="Arial" w:hint="eastAsia"/>
                </w:rPr>
                <w:t>请</w:t>
              </w:r>
            </w:hyperlink>
            <w:r w:rsidR="00651C1B">
              <w:rPr>
                <w:rFonts w:ascii="Arial" w:hAnsi="Arial" w:cs="Arial" w:hint="eastAsia"/>
                <w:color w:val="000000" w:themeColor="text1"/>
              </w:rPr>
              <w:t>列表的开票按钮处，增加校验抬头是否全部输入的逻辑。</w:t>
            </w:r>
          </w:p>
          <w:p w14:paraId="1E4A4617" w14:textId="33A1AF4E" w:rsidR="00537D2A" w:rsidRPr="007423D8" w:rsidRDefault="00537D2A" w:rsidP="002949C5">
            <w:pPr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Pr="00537D2A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bookmarkStart w:id="3" w:name="_GoBack"/>
            <w:bookmarkEnd w:id="3"/>
            <w:r>
              <w:rPr>
                <w:rFonts w:ascii="Arial" w:hAnsi="Arial" w:cs="Arial" w:hint="eastAsia"/>
                <w:color w:val="000000" w:themeColor="text1"/>
              </w:rPr>
              <w:t>中查看已领发票时，不再区分领取方式。</w:t>
            </w:r>
          </w:p>
        </w:tc>
      </w:tr>
    </w:tbl>
    <w:p w14:paraId="3239BAC3" w14:textId="6C597A6C" w:rsidR="00431ABE" w:rsidRDefault="00800F24" w:rsidP="00800F24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F4C0F">
        <w:rPr>
          <w:rFonts w:hint="eastAsia"/>
        </w:rPr>
        <w:t>账号</w:t>
      </w:r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2540EBD7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</w:t>
      </w:r>
      <w:r w:rsidR="00AA7EF0">
        <w:rPr>
          <w:rFonts w:hint="eastAsia"/>
        </w:rPr>
        <w:t>。</w:t>
      </w:r>
      <w:r>
        <w:rPr>
          <w:rFonts w:hint="eastAsia"/>
        </w:rPr>
        <w:t>建一个用户</w:t>
      </w:r>
      <w:r w:rsidR="00843F72">
        <w:rPr>
          <w:rFonts w:hint="eastAsia"/>
        </w:rPr>
        <w:t>，并同时给企业的管理员用户账号发送通知邮件。</w:t>
      </w:r>
    </w:p>
    <w:p w14:paraId="7D328EB3" w14:textId="35FEAFE4" w:rsidR="00DD598D" w:rsidRDefault="00DD598D" w:rsidP="00DD598D">
      <w:pPr>
        <w:pStyle w:val="2"/>
      </w:pPr>
      <w:bookmarkStart w:id="4" w:name="_1.2、登录界面"/>
      <w:bookmarkStart w:id="5" w:name="_1.2、注册界面"/>
      <w:bookmarkEnd w:id="4"/>
      <w:bookmarkEnd w:id="5"/>
      <w:r>
        <w:rPr>
          <w:rFonts w:hint="eastAsia"/>
        </w:rPr>
        <w:t>1</w:t>
      </w:r>
      <w:r>
        <w:t>.2</w:t>
      </w:r>
      <w:r>
        <w:rPr>
          <w:rFonts w:hint="eastAsia"/>
        </w:rPr>
        <w:t>、注册界面</w:t>
      </w:r>
    </w:p>
    <w:p w14:paraId="71DFDFC4" w14:textId="1E9B13F9" w:rsidR="00DD598D" w:rsidRDefault="00DD598D" w:rsidP="00DD598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3E59E8AF" w14:textId="7FBE0299" w:rsidR="006B533D" w:rsidRDefault="006B533D" w:rsidP="006B533D">
      <w:pPr>
        <w:pStyle w:val="a9"/>
        <w:numPr>
          <w:ilvl w:val="1"/>
          <w:numId w:val="4"/>
        </w:numPr>
        <w:ind w:firstLineChars="0"/>
      </w:pPr>
      <w:commentRangeStart w:id="6"/>
      <w:r>
        <w:rPr>
          <w:rFonts w:hint="eastAsia"/>
        </w:rPr>
        <w:t>账号注册流程分为三步，分别是【填写手机号】、【填写验证码】、【填写密码】</w:t>
      </w:r>
      <w:commentRangeEnd w:id="6"/>
      <w:r>
        <w:rPr>
          <w:rStyle w:val="aa"/>
        </w:rPr>
        <w:commentReference w:id="6"/>
      </w:r>
    </w:p>
    <w:p w14:paraId="18553271" w14:textId="30D3834F" w:rsidR="006B533D" w:rsidRDefault="006B533D" w:rsidP="006B533D">
      <w:r>
        <w:rPr>
          <w:noProof/>
        </w:rPr>
        <w:drawing>
          <wp:inline distT="0" distB="0" distL="0" distR="0" wp14:anchorId="160E0F2A" wp14:editId="2947F16A">
            <wp:extent cx="1942711" cy="3459480"/>
            <wp:effectExtent l="0" t="0" r="635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48829" cy="3470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A63A2" w14:textId="7947F182" w:rsidR="006B533D" w:rsidRDefault="006B533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手机号界面</w:t>
      </w:r>
    </w:p>
    <w:p w14:paraId="53BF3037" w14:textId="3D613927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切换按钮</w:t>
      </w:r>
    </w:p>
    <w:p w14:paraId="68A99AA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此处，【注册】是文字而非按钮。</w:t>
      </w:r>
    </w:p>
    <w:p w14:paraId="4D9DD48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6DDC8E15" w14:textId="12AB50B8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7"/>
      <w:r>
        <w:rPr>
          <w:rFonts w:hint="eastAsia"/>
        </w:rPr>
        <w:t>提示区</w:t>
      </w:r>
    </w:p>
    <w:p w14:paraId="514468AE" w14:textId="602E2ED8" w:rsidR="006B533D" w:rsidRDefault="006B533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手机号进行注册”</w:t>
      </w:r>
      <w:commentRangeEnd w:id="7"/>
      <w:r>
        <w:rPr>
          <w:rStyle w:val="aa"/>
        </w:rPr>
        <w:commentReference w:id="7"/>
      </w:r>
    </w:p>
    <w:p w14:paraId="3AEE0D50" w14:textId="242300A5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手机号输入框</w:t>
      </w:r>
    </w:p>
    <w:p w14:paraId="59819598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只能输入数字。</w:t>
      </w:r>
    </w:p>
    <w:p w14:paraId="5B54D8C2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11</w:t>
      </w:r>
      <w:r>
        <w:rPr>
          <w:rFonts w:hint="eastAsia"/>
        </w:rPr>
        <w:t>个字符。</w:t>
      </w:r>
    </w:p>
    <w:p w14:paraId="213045CD" w14:textId="1C0321AC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8"/>
      <w:r>
        <w:rPr>
          <w:rFonts w:hint="eastAsia"/>
        </w:rPr>
        <w:t>下一步</w:t>
      </w:r>
      <w:commentRangeEnd w:id="8"/>
      <w:r w:rsidR="00AA2A3A">
        <w:rPr>
          <w:rStyle w:val="aa"/>
        </w:rPr>
        <w:commentReference w:id="8"/>
      </w:r>
      <w:r>
        <w:rPr>
          <w:rFonts w:hint="eastAsia"/>
        </w:rPr>
        <w:t>按钮</w:t>
      </w:r>
    </w:p>
    <w:p w14:paraId="21D23F07" w14:textId="620DCFBC" w:rsidR="00FD0AC7" w:rsidRDefault="00FD0AC7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手机号时，为灰色不可点击状态。</w:t>
      </w:r>
    </w:p>
    <w:p w14:paraId="213E4EFE" w14:textId="3FF982D8" w:rsidR="006C4D1C" w:rsidRDefault="006C4D1C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手机号时，为可点击状态。</w:t>
      </w:r>
    </w:p>
    <w:p w14:paraId="4290328C" w14:textId="3065DFEA" w:rsidR="00A022E4" w:rsidRDefault="006C4D1C" w:rsidP="00A022E4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点击</w:t>
      </w:r>
      <w:r w:rsidR="00DD598D">
        <w:rPr>
          <w:rFonts w:hint="eastAsia"/>
        </w:rPr>
        <w:t>校验输入的手机号是否已注册，若已注册，浮层弹窗提示：“手机号已被注册，请</w:t>
      </w:r>
      <w:commentRangeStart w:id="9"/>
      <w:r w:rsidR="00DD598D" w:rsidRPr="00D6305B">
        <w:rPr>
          <w:rFonts w:hint="eastAsia"/>
          <w:strike/>
        </w:rPr>
        <w:t>换一个</w:t>
      </w:r>
      <w:r w:rsidR="00D6305B">
        <w:rPr>
          <w:rFonts w:hint="eastAsia"/>
          <w:strike/>
        </w:rPr>
        <w:t>账号</w:t>
      </w:r>
      <w:r w:rsidR="00D6305B">
        <w:rPr>
          <w:rFonts w:hint="eastAsia"/>
        </w:rPr>
        <w:t>使用其他手机号</w:t>
      </w:r>
      <w:commentRangeEnd w:id="9"/>
      <w:r w:rsidR="00D6305B">
        <w:rPr>
          <w:rStyle w:val="aa"/>
        </w:rPr>
        <w:commentReference w:id="9"/>
      </w:r>
      <w:r w:rsidR="007449EA">
        <w:rPr>
          <w:rFonts w:hint="eastAsia"/>
        </w:rPr>
        <w:t>尝试注册</w:t>
      </w:r>
      <w:r w:rsidR="00DD598D">
        <w:rPr>
          <w:rFonts w:hint="eastAsia"/>
        </w:rPr>
        <w:t>”</w:t>
      </w:r>
      <w:r w:rsidR="004F2F97">
        <w:rPr>
          <w:rFonts w:hint="eastAsia"/>
        </w:rPr>
        <w:t>。</w:t>
      </w:r>
    </w:p>
    <w:p w14:paraId="024445F5" w14:textId="60471964" w:rsidR="00A022E4" w:rsidRDefault="00E11756" w:rsidP="00A022E4">
      <w:pPr>
        <w:pStyle w:val="a9"/>
        <w:numPr>
          <w:ilvl w:val="3"/>
          <w:numId w:val="5"/>
        </w:numPr>
        <w:ind w:firstLineChars="0"/>
      </w:pPr>
      <w:commentRangeStart w:id="10"/>
      <w:r>
        <w:rPr>
          <w:rFonts w:hint="eastAsia"/>
        </w:rPr>
        <w:t>若手机号未被注册，</w:t>
      </w:r>
      <w:r w:rsidR="00A022E4">
        <w:rPr>
          <w:rFonts w:hint="eastAsia"/>
        </w:rPr>
        <w:t>弹出【图形验证】界面</w:t>
      </w:r>
    </w:p>
    <w:p w14:paraId="01839A8E" w14:textId="6125AAB8" w:rsidR="00E11756" w:rsidRDefault="00A022E4" w:rsidP="00A022E4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通过图形验证后，</w:t>
      </w:r>
      <w:r w:rsidR="00E11756">
        <w:rPr>
          <w:rFonts w:hint="eastAsia"/>
        </w:rPr>
        <w:t>向该手机号发送验证码，并切换至【填写验证码】界面</w:t>
      </w:r>
    </w:p>
    <w:p w14:paraId="30CCE74B" w14:textId="77777777" w:rsidR="00E11756" w:rsidRPr="00480067" w:rsidRDefault="00E11756" w:rsidP="00E11756">
      <w:pPr>
        <w:pStyle w:val="a9"/>
        <w:numPr>
          <w:ilvl w:val="2"/>
          <w:numId w:val="5"/>
        </w:numPr>
        <w:ind w:firstLineChars="0"/>
        <w:rPr>
          <w:strike/>
        </w:rPr>
      </w:pPr>
      <w:r w:rsidRPr="00480067">
        <w:rPr>
          <w:rFonts w:hint="eastAsia"/>
          <w:strike/>
        </w:rPr>
        <w:t>若用户输入完手机号，且长度合法，失焦时，自动发送验证码至用户输入的手机号，同时，【发送验证码】按钮进入已发送状态。</w:t>
      </w:r>
      <w:commentRangeEnd w:id="10"/>
      <w:r>
        <w:rPr>
          <w:rStyle w:val="aa"/>
        </w:rPr>
        <w:commentReference w:id="10"/>
      </w:r>
    </w:p>
    <w:p w14:paraId="6420AB54" w14:textId="65CD62F9" w:rsidR="00DD598D" w:rsidRDefault="00783DFB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验证码界面</w:t>
      </w:r>
    </w:p>
    <w:p w14:paraId="135AE232" w14:textId="011918DF" w:rsidR="00783DFB" w:rsidRDefault="00670F0A" w:rsidP="00783DFB">
      <w:pPr>
        <w:ind w:firstLine="420"/>
      </w:pPr>
      <w:r>
        <w:rPr>
          <w:noProof/>
        </w:rPr>
        <w:lastRenderedPageBreak/>
        <w:drawing>
          <wp:inline distT="0" distB="0" distL="0" distR="0" wp14:anchorId="3ADBC734" wp14:editId="014562AC">
            <wp:extent cx="1989667" cy="3429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3047" cy="343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F7752" w14:textId="6A48F3C8" w:rsidR="00783DFB" w:rsidRDefault="008B4E7F" w:rsidP="00783DFB">
      <w:pPr>
        <w:pStyle w:val="a9"/>
        <w:numPr>
          <w:ilvl w:val="1"/>
          <w:numId w:val="5"/>
        </w:numPr>
        <w:ind w:firstLineChars="0"/>
      </w:pPr>
      <w:commentRangeStart w:id="11"/>
      <w:r>
        <w:rPr>
          <w:rFonts w:hint="eastAsia"/>
        </w:rPr>
        <w:t>提示区</w:t>
      </w:r>
    </w:p>
    <w:p w14:paraId="0BBD29D5" w14:textId="3A685371" w:rsidR="008B4E7F" w:rsidRDefault="008B4E7F" w:rsidP="008B4E7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</w:t>
      </w:r>
      <w:r w:rsidR="00BC29A9">
        <w:rPr>
          <w:rFonts w:hint="eastAsia"/>
        </w:rPr>
        <w:t>收到的验证码</w:t>
      </w:r>
      <w:r>
        <w:rPr>
          <w:rFonts w:hint="eastAsia"/>
        </w:rPr>
        <w:t>”</w:t>
      </w:r>
      <w:commentRangeEnd w:id="11"/>
      <w:r w:rsidR="00FE73A9">
        <w:rPr>
          <w:rStyle w:val="aa"/>
        </w:rPr>
        <w:commentReference w:id="11"/>
      </w:r>
    </w:p>
    <w:p w14:paraId="6C200BAE" w14:textId="77777777" w:rsidR="00A827D4" w:rsidRDefault="00A827D4" w:rsidP="00A827D4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输入框</w:t>
      </w:r>
    </w:p>
    <w:p w14:paraId="246D0454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数字。</w:t>
      </w:r>
    </w:p>
    <w:p w14:paraId="054BD692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6</w:t>
      </w:r>
      <w:r>
        <w:rPr>
          <w:rFonts w:hint="eastAsia"/>
        </w:rPr>
        <w:t>个字符。</w:t>
      </w:r>
    </w:p>
    <w:p w14:paraId="49736087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但验证码记录需保留至当日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时。</w:t>
      </w:r>
    </w:p>
    <w:p w14:paraId="19F2AA27" w14:textId="076839DA" w:rsidR="00FE73A9" w:rsidRDefault="00FE73A9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重新</w:t>
      </w:r>
      <w:r w:rsidR="00670F0A">
        <w:rPr>
          <w:rFonts w:hint="eastAsia"/>
        </w:rPr>
        <w:t>获取</w:t>
      </w:r>
      <w:r>
        <w:rPr>
          <w:rFonts w:hint="eastAsia"/>
        </w:rPr>
        <w:t>验证码</w:t>
      </w:r>
    </w:p>
    <w:p w14:paraId="453FA2B5" w14:textId="0BBA5F91" w:rsidR="00FE73A9" w:rsidRDefault="00FE73A9" w:rsidP="00FE73A9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按钮</w:t>
      </w:r>
      <w:r w:rsidR="001C3DFC">
        <w:rPr>
          <w:rFonts w:hint="eastAsia"/>
        </w:rPr>
        <w:t>为【已发送】状态，</w:t>
      </w:r>
      <w:r>
        <w:rPr>
          <w:rFonts w:hint="eastAsia"/>
        </w:rPr>
        <w:t>灰置不可点击。</w:t>
      </w:r>
    </w:p>
    <w:p w14:paraId="3551CE0D" w14:textId="663CFD05" w:rsidR="00FE73A9" w:rsidRDefault="00FE73A9" w:rsidP="00697B05">
      <w:pPr>
        <w:pStyle w:val="a9"/>
        <w:numPr>
          <w:ilvl w:val="3"/>
          <w:numId w:val="5"/>
        </w:numPr>
        <w:ind w:firstLineChars="0"/>
      </w:pPr>
      <w:r w:rsidRPr="001B10A3">
        <w:rPr>
          <w:rFonts w:hint="eastAsia"/>
          <w:strike/>
        </w:rPr>
        <w:t>在按钮文字后，</w:t>
      </w:r>
      <w:r>
        <w:rPr>
          <w:rFonts w:hint="eastAsia"/>
        </w:rPr>
        <w:t>显示</w:t>
      </w:r>
      <w:r w:rsidR="001B10A3">
        <w:rPr>
          <w:rFonts w:hint="eastAsia"/>
        </w:rPr>
        <w:t>为</w:t>
      </w:r>
      <w:r>
        <w:rPr>
          <w:rFonts w:hint="eastAsia"/>
        </w:rPr>
        <w:t>【（剩余时间）】</w:t>
      </w:r>
    </w:p>
    <w:p w14:paraId="1E5A8977" w14:textId="77777777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63DF7015" w14:textId="607E1FBA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倒计时结束后，按钮切换为</w:t>
      </w:r>
      <w:r w:rsidR="00476ADB">
        <w:rPr>
          <w:rFonts w:hint="eastAsia"/>
        </w:rPr>
        <w:t>【未发送】</w:t>
      </w:r>
      <w:r>
        <w:rPr>
          <w:rFonts w:hint="eastAsia"/>
        </w:rPr>
        <w:t>状态。</w:t>
      </w:r>
    </w:p>
    <w:p w14:paraId="000384EF" w14:textId="19B02EFC" w:rsidR="00BD019F" w:rsidRDefault="00476ADB" w:rsidP="00BD019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【未发送】</w:t>
      </w:r>
      <w:r w:rsidR="00BD019F">
        <w:rPr>
          <w:rFonts w:hint="eastAsia"/>
        </w:rPr>
        <w:t>状态下</w:t>
      </w:r>
    </w:p>
    <w:p w14:paraId="187D75B2" w14:textId="77777777" w:rsidR="001C3DFC" w:rsidRPr="001C3DFC" w:rsidRDefault="00BD019F" w:rsidP="00BD019F">
      <w:pPr>
        <w:pStyle w:val="a9"/>
        <w:numPr>
          <w:ilvl w:val="3"/>
          <w:numId w:val="5"/>
        </w:numPr>
        <w:ind w:firstLineChars="0"/>
        <w:rPr>
          <w:strike/>
        </w:rPr>
      </w:pPr>
      <w:r>
        <w:rPr>
          <w:rFonts w:hint="eastAsia"/>
        </w:rPr>
        <w:lastRenderedPageBreak/>
        <w:t>用户可点击此按钮</w:t>
      </w:r>
      <w:r w:rsidR="001C3DFC">
        <w:rPr>
          <w:rFonts w:hint="eastAsia"/>
        </w:rPr>
        <w:t>，点击后</w:t>
      </w:r>
    </w:p>
    <w:p w14:paraId="48AEDAD1" w14:textId="16693977" w:rsidR="00BD019F" w:rsidRPr="001C3DFC" w:rsidRDefault="00BD019F" w:rsidP="00BD019F">
      <w:pPr>
        <w:pStyle w:val="a9"/>
        <w:numPr>
          <w:ilvl w:val="4"/>
          <w:numId w:val="5"/>
        </w:numPr>
        <w:ind w:firstLineChars="0"/>
        <w:rPr>
          <w:strike/>
        </w:rPr>
      </w:pPr>
      <w:commentRangeStart w:id="12"/>
      <w:r w:rsidRPr="001C3DFC">
        <w:rPr>
          <w:rFonts w:hint="eastAsia"/>
          <w:strike/>
        </w:rPr>
        <w:t>进行校验：若用户未输入手机号，在错误校验区出现校验文字：“发送验证码前，请输入手机号”</w:t>
      </w:r>
    </w:p>
    <w:p w14:paraId="3E4BE100" w14:textId="11644558" w:rsidR="00BD019F" w:rsidRDefault="00BD019F" w:rsidP="001C3DFC">
      <w:pPr>
        <w:pStyle w:val="a9"/>
        <w:numPr>
          <w:ilvl w:val="4"/>
          <w:numId w:val="5"/>
        </w:numPr>
        <w:ind w:firstLineChars="0"/>
      </w:pPr>
      <w:r w:rsidRPr="00BD019F">
        <w:rPr>
          <w:rFonts w:hint="eastAsia"/>
          <w:strike/>
        </w:rPr>
        <w:t>若校验通过，</w:t>
      </w:r>
      <w:commentRangeEnd w:id="12"/>
      <w:r>
        <w:rPr>
          <w:rStyle w:val="aa"/>
        </w:rPr>
        <w:commentReference w:id="12"/>
      </w:r>
      <w:r>
        <w:rPr>
          <w:rFonts w:hint="eastAsia"/>
        </w:rPr>
        <w:t>发送验证码至用户输入的手机号，</w:t>
      </w:r>
      <w:r w:rsidR="00480067">
        <w:rPr>
          <w:rFonts w:hint="eastAsia"/>
        </w:rPr>
        <w:t>并弹出文字提示：“验证码已发送”。</w:t>
      </w:r>
      <w:r>
        <w:rPr>
          <w:rFonts w:hint="eastAsia"/>
        </w:rPr>
        <w:t>同时按钮切换为</w:t>
      </w:r>
      <w:r w:rsidR="00476ADB">
        <w:rPr>
          <w:rFonts w:hint="eastAsia"/>
        </w:rPr>
        <w:t>【已发送】</w:t>
      </w:r>
      <w:r>
        <w:rPr>
          <w:rFonts w:hint="eastAsia"/>
        </w:rPr>
        <w:t>状态。</w:t>
      </w:r>
    </w:p>
    <w:p w14:paraId="5459AEC0" w14:textId="0FB47B80" w:rsidR="00DD598D" w:rsidRDefault="00D21582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下一步按钮</w:t>
      </w:r>
    </w:p>
    <w:p w14:paraId="2640D535" w14:textId="35D98FC8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</w:t>
      </w:r>
      <w:r w:rsidR="00E11756">
        <w:rPr>
          <w:rFonts w:hint="eastAsia"/>
        </w:rPr>
        <w:t>验证码</w:t>
      </w:r>
      <w:r>
        <w:rPr>
          <w:rFonts w:hint="eastAsia"/>
        </w:rPr>
        <w:t>时，为灰色不可点击状态。</w:t>
      </w:r>
    </w:p>
    <w:p w14:paraId="20400B6D" w14:textId="68DD31BC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</w:t>
      </w:r>
      <w:r w:rsidR="00E11756">
        <w:rPr>
          <w:rFonts w:hint="eastAsia"/>
        </w:rPr>
        <w:t>验证码</w:t>
      </w:r>
      <w:r>
        <w:rPr>
          <w:rFonts w:hint="eastAsia"/>
        </w:rPr>
        <w:t>时，为可点击状态。</w:t>
      </w:r>
    </w:p>
    <w:p w14:paraId="524B078F" w14:textId="77777777" w:rsidR="004651FF" w:rsidRDefault="00480067" w:rsidP="00480067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点击</w:t>
      </w:r>
      <w:r w:rsidR="00A752FC">
        <w:rPr>
          <w:rFonts w:hint="eastAsia"/>
        </w:rPr>
        <w:t>校验验证码</w:t>
      </w:r>
      <w:r w:rsidR="004651FF">
        <w:rPr>
          <w:rFonts w:hint="eastAsia"/>
        </w:rPr>
        <w:t>是否正确，</w:t>
      </w:r>
    </w:p>
    <w:p w14:paraId="54031EC7" w14:textId="33CF0149" w:rsidR="00480067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错误，浮层弹窗提示：“验证码输入有误，请重新输入”</w:t>
      </w:r>
    </w:p>
    <w:p w14:paraId="27712377" w14:textId="777CDC82" w:rsidR="004651FF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正确，跳转至</w:t>
      </w:r>
      <w:r w:rsidR="00064D49">
        <w:rPr>
          <w:rFonts w:hint="eastAsia"/>
        </w:rPr>
        <w:t>【填写密码】界面。</w:t>
      </w:r>
    </w:p>
    <w:p w14:paraId="62222B86" w14:textId="77777777" w:rsidR="00072819" w:rsidRDefault="00072819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密码界面</w:t>
      </w:r>
    </w:p>
    <w:p w14:paraId="367F27A9" w14:textId="37302E10" w:rsidR="00072819" w:rsidRDefault="00072819" w:rsidP="00075F39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4E63FFFE" wp14:editId="6B8977C8">
            <wp:extent cx="1853519" cy="328422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63105" cy="330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ACFD4" w14:textId="77777777" w:rsidR="00CF15F5" w:rsidRDefault="00CF15F5" w:rsidP="00CF15F5">
      <w:pPr>
        <w:pStyle w:val="a9"/>
        <w:numPr>
          <w:ilvl w:val="1"/>
          <w:numId w:val="5"/>
        </w:numPr>
        <w:ind w:firstLineChars="0"/>
      </w:pPr>
      <w:commentRangeStart w:id="13"/>
      <w:r>
        <w:rPr>
          <w:rFonts w:hint="eastAsia"/>
        </w:rPr>
        <w:t>提示区</w:t>
      </w:r>
    </w:p>
    <w:p w14:paraId="703807CF" w14:textId="7D259EE6" w:rsidR="00075F39" w:rsidRDefault="00CF15F5" w:rsidP="00CF15F5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提示文字为：“请设置登录密码”</w:t>
      </w:r>
      <w:commentRangeEnd w:id="13"/>
      <w:r>
        <w:rPr>
          <w:rStyle w:val="aa"/>
        </w:rPr>
        <w:commentReference w:id="13"/>
      </w:r>
    </w:p>
    <w:p w14:paraId="07A7B72D" w14:textId="5DD930F5" w:rsidR="00DD598D" w:rsidRDefault="00DD598D" w:rsidP="00DB793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密码输入框</w:t>
      </w:r>
    </w:p>
    <w:p w14:paraId="482AE70E" w14:textId="77777777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30EED649" w14:textId="3324468E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11B38DC8" w14:textId="0E3DC8B8" w:rsidR="00DB7932" w:rsidRDefault="00DB7932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默认隐藏输入的密码</w:t>
      </w:r>
    </w:p>
    <w:p w14:paraId="559F6BF6" w14:textId="77777777" w:rsidR="00DD598D" w:rsidRDefault="00DD598D" w:rsidP="007E529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注册按钮</w:t>
      </w:r>
    </w:p>
    <w:p w14:paraId="5FFD941B" w14:textId="63867B90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未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灰置，不可点击。</w:t>
      </w:r>
    </w:p>
    <w:p w14:paraId="1E27C48D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校验项包括手机号、验证码及密码。</w:t>
      </w:r>
    </w:p>
    <w:p w14:paraId="76AC088C" w14:textId="393F2A0A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>
        <w:rPr>
          <w:rFonts w:hint="eastAsia"/>
        </w:rPr>
        <w:t>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状态转为可点击，点击</w:t>
      </w:r>
      <w:commentRangeStart w:id="14"/>
      <w:r w:rsidRPr="007E5292">
        <w:rPr>
          <w:rFonts w:hint="eastAsia"/>
          <w:strike/>
        </w:rPr>
        <w:t>进行校验</w:t>
      </w:r>
    </w:p>
    <w:p w14:paraId="40D0CCF5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手机号已注册，在错误校验区出现文字提示：“手机号已被注册，请换一个账号或直接登录”。</w:t>
      </w:r>
    </w:p>
    <w:p w14:paraId="2553B4A3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错误，在错误校验区出现校验文字：“验证码填写错误，请重新输入或重新获取验证码。”</w:t>
      </w:r>
    </w:p>
    <w:p w14:paraId="17459EB2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正确，但已过有效期，在错误校验区出现校验文字：“验证码已过有效期，请重新获取验证码。”</w:t>
      </w:r>
    </w:p>
    <w:p w14:paraId="64E5BF18" w14:textId="77777777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完成填写，验证码填写正确，且未过有效期。</w:t>
      </w:r>
    </w:p>
    <w:p w14:paraId="5CE0F0E8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无法连接。浮层弹窗提示：“网络连接异常，请确保您的手机可以连接网络”。</w:t>
      </w:r>
    </w:p>
    <w:p w14:paraId="3C86D16B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1B1CC73F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正常，但服务器异常导致无法完成注册。浮层弹窗提示：“服务器状态异常，请与服务供应商联系”。</w:t>
      </w:r>
    </w:p>
    <w:p w14:paraId="3A147967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3E824321" w14:textId="77777777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 w:rsidRPr="007E5292">
        <w:rPr>
          <w:rFonts w:hint="eastAsia"/>
          <w:strike/>
        </w:rPr>
        <w:lastRenderedPageBreak/>
        <w:t>网络无问题，</w:t>
      </w:r>
      <w:commentRangeEnd w:id="14"/>
      <w:r w:rsidR="00600F2A">
        <w:rPr>
          <w:rStyle w:val="aa"/>
        </w:rPr>
        <w:commentReference w:id="14"/>
      </w:r>
      <w:r>
        <w:rPr>
          <w:rFonts w:hint="eastAsia"/>
        </w:rPr>
        <w:t>完成注册流程</w:t>
      </w:r>
    </w:p>
    <w:p w14:paraId="2656133E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4F2D0B96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确定按钮，切换至登录界面。</w:t>
      </w:r>
    </w:p>
    <w:p w14:paraId="0E226013" w14:textId="77777777" w:rsidR="00DD598D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57CC5F90" w14:textId="77777777" w:rsidR="00DD598D" w:rsidRPr="007479BF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63D42B37" w14:textId="724834F0" w:rsidR="00A561B3" w:rsidRDefault="00053C6E" w:rsidP="00053C6E">
      <w:pPr>
        <w:pStyle w:val="2"/>
      </w:pPr>
      <w:bookmarkStart w:id="15" w:name="_1.3、登录界面"/>
      <w:bookmarkEnd w:id="15"/>
      <w:r>
        <w:rPr>
          <w:rFonts w:hint="eastAsia"/>
        </w:rPr>
        <w:t>1</w:t>
      </w:r>
      <w:r>
        <w:t>.</w:t>
      </w:r>
      <w:r w:rsidR="00DD598D">
        <w:t>3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281F0568" w14:textId="77777777" w:rsidR="00927FEE" w:rsidRDefault="00927FEE" w:rsidP="00927FEE">
      <w:pPr>
        <w:pStyle w:val="a9"/>
        <w:numPr>
          <w:ilvl w:val="0"/>
          <w:numId w:val="4"/>
        </w:numPr>
        <w:ind w:firstLineChars="0"/>
      </w:pPr>
      <w:commentRangeStart w:id="16"/>
      <w:r>
        <w:rPr>
          <w:rFonts w:hint="eastAsia"/>
        </w:rPr>
        <w:t>登录账号</w:t>
      </w:r>
      <w:commentRangeStart w:id="17"/>
      <w:r>
        <w:rPr>
          <w:rFonts w:hint="eastAsia"/>
        </w:rPr>
        <w:t>分个人账号和企业管理员账</w:t>
      </w:r>
      <w:commentRangeEnd w:id="17"/>
      <w:r>
        <w:rPr>
          <w:rStyle w:val="aa"/>
        </w:rPr>
        <w:commentReference w:id="17"/>
      </w:r>
      <w:r>
        <w:rPr>
          <w:rFonts w:hint="eastAsia"/>
        </w:rPr>
        <w:t>号。</w:t>
      </w:r>
    </w:p>
    <w:p w14:paraId="491F403F" w14:textId="77777777" w:rsidR="00927FEE" w:rsidRDefault="00927FEE" w:rsidP="00927FEE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个人账号是通过手机号注册的，当使用手机号登录时，按照个人账号登录。</w:t>
      </w:r>
    </w:p>
    <w:p w14:paraId="4EF08614" w14:textId="77777777" w:rsidR="00927FEE" w:rsidRDefault="00927FEE" w:rsidP="00927FEE">
      <w:pPr>
        <w:pStyle w:val="ab"/>
        <w:numPr>
          <w:ilvl w:val="1"/>
          <w:numId w:val="4"/>
        </w:numPr>
      </w:pPr>
      <w:r>
        <w:rPr>
          <w:rFonts w:hint="eastAsia"/>
        </w:rPr>
        <w:lastRenderedPageBreak/>
        <w:t>企业账号是注册租户时自动生成的，不是手机号。当使用非手机号登录时，按照管理员账号登录</w:t>
      </w:r>
    </w:p>
    <w:p w14:paraId="0B978845" w14:textId="2EAD641D" w:rsidR="002B2DEB" w:rsidRDefault="002B2DEB" w:rsidP="002B2DE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使用企业管理员账号登录，则下一次登录时，仅记录管理员账号，不记录密码。用户需输入密码登录。</w:t>
      </w:r>
      <w:commentRangeEnd w:id="16"/>
      <w:r w:rsidR="00F777A2">
        <w:rPr>
          <w:rStyle w:val="aa"/>
        </w:rPr>
        <w:commentReference w:id="16"/>
      </w:r>
    </w:p>
    <w:p w14:paraId="349B3605" w14:textId="6D47EB6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</w:t>
      </w:r>
      <w:r w:rsidR="00D5284E">
        <w:rPr>
          <w:rFonts w:hint="eastAsia"/>
        </w:rPr>
        <w:t>个人</w:t>
      </w:r>
      <w:r>
        <w:rPr>
          <w:rFonts w:hint="eastAsia"/>
        </w:rPr>
        <w:t>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5739E2A9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lastRenderedPageBreak/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2AD6C328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若输入内容包含非英文字符、数字和符号内容，失焦时，浮层弹窗提示：“您输入</w:t>
      </w:r>
      <w:commentRangeStart w:id="18"/>
      <w:r>
        <w:rPr>
          <w:rFonts w:hint="eastAsia"/>
        </w:rPr>
        <w:t>的</w:t>
      </w:r>
      <w:r w:rsidR="00AF76EA">
        <w:rPr>
          <w:rFonts w:hint="eastAsia"/>
        </w:rPr>
        <w:t>内容有误</w:t>
      </w:r>
      <w:r w:rsidR="00D52AA7" w:rsidRPr="00AF76EA">
        <w:rPr>
          <w:rFonts w:hint="eastAsia"/>
          <w:strike/>
        </w:rPr>
        <w:t>【输入内容】</w:t>
      </w:r>
      <w:r w:rsidRPr="00AF76EA">
        <w:rPr>
          <w:rFonts w:hint="eastAsia"/>
          <w:strike/>
        </w:rPr>
        <w:t>中包含</w:t>
      </w:r>
      <w:commentRangeStart w:id="19"/>
      <w:r w:rsidR="005F3B11" w:rsidRPr="00AF76EA">
        <w:rPr>
          <w:rFonts w:hint="eastAsia"/>
          <w:strike/>
        </w:rPr>
        <w:t>【错误类型】</w:t>
      </w:r>
      <w:commentRangeEnd w:id="19"/>
      <w:r w:rsidR="005F3B11" w:rsidRPr="00AF76EA">
        <w:rPr>
          <w:rStyle w:val="aa"/>
          <w:strike/>
        </w:rPr>
        <w:commentReference w:id="19"/>
      </w:r>
      <w:commentRangeEnd w:id="18"/>
      <w:r w:rsidR="00AF76EA">
        <w:rPr>
          <w:rStyle w:val="aa"/>
        </w:rPr>
        <w:commentReference w:id="18"/>
      </w:r>
      <w:r>
        <w:rPr>
          <w:rFonts w:hint="eastAsia"/>
        </w:rPr>
        <w:t>，请重新输入</w:t>
      </w:r>
      <w:commentRangeStart w:id="20"/>
      <w:r w:rsidR="00D52AA7">
        <w:rPr>
          <w:rFonts w:hint="eastAsia"/>
        </w:rPr>
        <w:t>【允许字符数】的【允许类型】</w:t>
      </w:r>
      <w:commentRangeEnd w:id="20"/>
      <w:r w:rsidR="00D52AA7">
        <w:rPr>
          <w:rStyle w:val="aa"/>
        </w:rPr>
        <w:commentReference w:id="20"/>
      </w:r>
      <w:r>
        <w:rPr>
          <w:rFonts w:hint="eastAsia"/>
        </w:rPr>
        <w:t>”。</w:t>
      </w:r>
    </w:p>
    <w:p w14:paraId="24DAEE9C" w14:textId="5EF5ED23" w:rsidR="002629A0" w:rsidRDefault="002629A0" w:rsidP="00147E77">
      <w:pPr>
        <w:pStyle w:val="a9"/>
        <w:ind w:left="1260" w:firstLineChars="0"/>
      </w:pPr>
      <w:r>
        <w:rPr>
          <w:noProof/>
        </w:rPr>
        <w:drawing>
          <wp:inline distT="0" distB="0" distL="0" distR="0" wp14:anchorId="1B9738AD" wp14:editId="35935334">
            <wp:extent cx="1963084" cy="3482340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76258" cy="3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E1465" w14:textId="06528933" w:rsidR="00593095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上图为浮层弹窗的样式，下文中所有提到浮层弹窗的，全部使用此种样式。</w:t>
      </w:r>
    </w:p>
    <w:p w14:paraId="0944B414" w14:textId="27661AE8" w:rsidR="00147E77" w:rsidRDefault="00147E77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在浮层弹窗时，用户只能点击【确定】按钮。</w:t>
      </w:r>
    </w:p>
    <w:p w14:paraId="132304A9" w14:textId="7237D6D0" w:rsidR="00593095" w:rsidRDefault="00593095" w:rsidP="00300D80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根据内容长度，可能需要多种弹窗尺寸。</w:t>
      </w:r>
    </w:p>
    <w:p w14:paraId="2CB76201" w14:textId="5E5A4DE0" w:rsidR="00DF599A" w:rsidRDefault="002629A0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1520D1B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若用户成功登陆过，则记录用户成功登陆过的账号，并在账号输入框显示，直至用户成功登录其他账号。</w:t>
      </w:r>
    </w:p>
    <w:p w14:paraId="73CDB965" w14:textId="6805A24C" w:rsidR="00A06A97" w:rsidRDefault="00A06A97" w:rsidP="00426370">
      <w:pPr>
        <w:pStyle w:val="a9"/>
        <w:numPr>
          <w:ilvl w:val="1"/>
          <w:numId w:val="5"/>
        </w:numPr>
        <w:ind w:firstLineChars="0"/>
      </w:pPr>
      <w:commentRangeStart w:id="21"/>
      <w:r>
        <w:rPr>
          <w:rFonts w:hint="eastAsia"/>
        </w:rPr>
        <w:t>若用户在登录界面进入【找回密码】或【注册】界面，成功完成找回密码或登录流程，在返回【登录】界面时，输入框内自动录入他在【找回密码】或【注册】界面输入的账号。</w:t>
      </w:r>
      <w:commentRangeEnd w:id="21"/>
      <w:r>
        <w:rPr>
          <w:rStyle w:val="aa"/>
        </w:rPr>
        <w:commentReference w:id="21"/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闭眼按钮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22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22"/>
      <w:r>
        <w:rPr>
          <w:rStyle w:val="aa"/>
        </w:rPr>
        <w:commentReference w:id="22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lastRenderedPageBreak/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606D6E0C" w14:textId="77777777" w:rsidR="001618D5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</w:t>
      </w:r>
    </w:p>
    <w:p w14:paraId="6C8B9331" w14:textId="579362DC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23"/>
      <w:r>
        <w:rPr>
          <w:rFonts w:hint="eastAsia"/>
        </w:rPr>
        <w:t>每次输入错误，弹出文字提示</w:t>
      </w:r>
      <w:r w:rsidR="009D4D5C">
        <w:rPr>
          <w:rFonts w:hint="eastAsia"/>
        </w:rPr>
        <w:t>。</w:t>
      </w:r>
    </w:p>
    <w:p w14:paraId="3358EF2C" w14:textId="77777777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机会剩余</w:t>
      </w:r>
      <w:r>
        <w:rPr>
          <w:rFonts w:hint="eastAsia"/>
        </w:rPr>
        <w:t>7</w:t>
      </w:r>
      <w:r>
        <w:rPr>
          <w:rFonts w:hint="eastAsia"/>
        </w:rPr>
        <w:t>次及以内时，增加滑块验证码</w:t>
      </w:r>
      <w:commentRangeEnd w:id="23"/>
      <w:r w:rsidR="001D79B2">
        <w:rPr>
          <w:rStyle w:val="aa"/>
        </w:rPr>
        <w:commentReference w:id="23"/>
      </w:r>
    </w:p>
    <w:p w14:paraId="2F04A2DF" w14:textId="385516D0" w:rsidR="000F7962" w:rsidRDefault="00B94A7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</w:t>
      </w:r>
      <w:commentRangeStart w:id="24"/>
      <w:r w:rsidRPr="00102A1E">
        <w:rPr>
          <w:rFonts w:hint="eastAsia"/>
          <w:strike/>
        </w:rPr>
        <w:t>在【时间】后再试或</w:t>
      </w:r>
      <w:commentRangeEnd w:id="24"/>
      <w:r w:rsidR="00102A1E">
        <w:rPr>
          <w:rStyle w:val="aa"/>
        </w:rPr>
        <w:commentReference w:id="24"/>
      </w:r>
      <w:r>
        <w:rPr>
          <w:rFonts w:hint="eastAsia"/>
        </w:rPr>
        <w:t>进行密码找回”</w:t>
      </w:r>
    </w:p>
    <w:p w14:paraId="43466A6F" w14:textId="570740E5" w:rsidR="00B94A75" w:rsidRPr="00E55302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【时间】代入倒计时时间，精确到分</w:t>
      </w:r>
      <w:r w:rsidR="000F1790" w:rsidRPr="00E55302">
        <w:rPr>
          <w:rFonts w:hint="eastAsia"/>
          <w:strike/>
        </w:rPr>
        <w:t>。</w:t>
      </w:r>
    </w:p>
    <w:p w14:paraId="4C516363" w14:textId="1A21540E" w:rsidR="00A14C80" w:rsidRPr="00E55302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百望云用户中心默认锁定</w:t>
      </w:r>
      <w:r w:rsidRPr="00E55302">
        <w:rPr>
          <w:rFonts w:hint="eastAsia"/>
          <w:strike/>
        </w:rPr>
        <w:t>2</w:t>
      </w:r>
      <w:r w:rsidRPr="00E55302">
        <w:rPr>
          <w:strike/>
        </w:rPr>
        <w:t>4</w:t>
      </w:r>
      <w:r w:rsidRPr="00E55302">
        <w:rPr>
          <w:rFonts w:hint="eastAsia"/>
          <w:strike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25"/>
      <w:r>
        <w:rPr>
          <w:rFonts w:hint="eastAsia"/>
        </w:rPr>
        <w:t>服务器状态异常，请与服务供应商联系”</w:t>
      </w:r>
      <w:commentRangeEnd w:id="25"/>
      <w:r w:rsidR="00023142">
        <w:rPr>
          <w:rStyle w:val="aa"/>
        </w:rPr>
        <w:commentReference w:id="25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0399A219" w14:textId="0CB92207" w:rsidR="00AB7748" w:rsidRDefault="00995937" w:rsidP="009D15D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</w:t>
      </w:r>
      <w:r w:rsidR="00DD598D">
        <w:rPr>
          <w:rFonts w:hint="eastAsia"/>
        </w:rPr>
        <w:t>【密码找回】按钮，</w:t>
      </w:r>
      <w:r>
        <w:rPr>
          <w:rFonts w:hint="eastAsia"/>
        </w:rPr>
        <w:t>进入密码找回界面。</w:t>
      </w:r>
    </w:p>
    <w:p w14:paraId="355B1539" w14:textId="4E3D83BE" w:rsidR="009D15DB" w:rsidRDefault="009D15DB" w:rsidP="009D15DB">
      <w:pPr>
        <w:pStyle w:val="a9"/>
        <w:numPr>
          <w:ilvl w:val="1"/>
          <w:numId w:val="5"/>
        </w:numPr>
        <w:ind w:firstLineChars="0"/>
      </w:pPr>
      <w:commentRangeStart w:id="26"/>
      <w:r>
        <w:rPr>
          <w:rFonts w:hint="eastAsia"/>
        </w:rPr>
        <w:lastRenderedPageBreak/>
        <w:t>忘记密码界面与注册界面逻辑一致。</w:t>
      </w:r>
      <w:commentRangeEnd w:id="26"/>
      <w:r>
        <w:rPr>
          <w:rStyle w:val="aa"/>
        </w:rPr>
        <w:commentReference w:id="26"/>
      </w:r>
    </w:p>
    <w:p w14:paraId="13378F01" w14:textId="4C8C6002" w:rsidR="00860175" w:rsidRPr="00623B40" w:rsidRDefault="00860175" w:rsidP="00F102EF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  <w:r w:rsidR="00F102EF">
        <w:rPr>
          <w:rFonts w:hint="eastAsia"/>
        </w:rPr>
        <w:t>填写及校验逻辑见注册界面，下面只描述</w:t>
      </w:r>
      <w:r w:rsidR="00F102EF" w:rsidRPr="00C9334F">
        <w:rPr>
          <w:rFonts w:hint="eastAsia"/>
          <w:color w:val="FF0000"/>
        </w:rPr>
        <w:t>区别部分</w:t>
      </w:r>
    </w:p>
    <w:p w14:paraId="400C35B1" w14:textId="77777777" w:rsidR="00623B40" w:rsidRDefault="00623B40" w:rsidP="00623B4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账号输入框</w:t>
      </w:r>
    </w:p>
    <w:p w14:paraId="2F74A5C9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rPr>
          <w:rFonts w:hint="eastAsia"/>
        </w:rPr>
        <w:t>6-</w:t>
      </w:r>
      <w:r>
        <w:t>40</w:t>
      </w:r>
      <w:r>
        <w:rPr>
          <w:rFonts w:hint="eastAsia"/>
        </w:rPr>
        <w:t>位字符。</w:t>
      </w:r>
    </w:p>
    <w:p w14:paraId="2908EBBC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默认灰色背景文字为：“请输入手机号</w:t>
      </w:r>
      <w:commentRangeStart w:id="27"/>
      <w:r w:rsidRPr="00050664">
        <w:rPr>
          <w:rFonts w:hint="eastAsia"/>
          <w:strike/>
        </w:rPr>
        <w:t>或管理员账号</w:t>
      </w:r>
      <w:commentRangeEnd w:id="27"/>
      <w:r>
        <w:rPr>
          <w:rStyle w:val="aa"/>
        </w:rPr>
        <w:commentReference w:id="27"/>
      </w:r>
      <w:r>
        <w:rPr>
          <w:rFonts w:hint="eastAsia"/>
        </w:rPr>
        <w:t>”</w:t>
      </w:r>
    </w:p>
    <w:p w14:paraId="178633A5" w14:textId="77777777" w:rsidR="00EA2080" w:rsidRPr="00050664" w:rsidRDefault="00EA2080" w:rsidP="00EA2080">
      <w:pPr>
        <w:pStyle w:val="a9"/>
        <w:numPr>
          <w:ilvl w:val="2"/>
          <w:numId w:val="5"/>
        </w:numPr>
        <w:ind w:firstLineChars="0"/>
        <w:rPr>
          <w:strike/>
        </w:rPr>
      </w:pPr>
      <w:commentRangeStart w:id="28"/>
      <w:r w:rsidRPr="00050664">
        <w:rPr>
          <w:rFonts w:hint="eastAsia"/>
          <w:strike/>
        </w:rPr>
        <w:t>若已注册，且输入的账号为管理员账号</w:t>
      </w:r>
    </w:p>
    <w:p w14:paraId="2A179730" w14:textId="12C3E454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发送验证码至管理员账号</w:t>
      </w:r>
      <w:r w:rsidR="00FE6F45" w:rsidRPr="00050664">
        <w:rPr>
          <w:rFonts w:hint="eastAsia"/>
          <w:strike/>
        </w:rPr>
        <w:t>绑定的邮箱，邮件格式由运维提供。</w:t>
      </w:r>
    </w:p>
    <w:p w14:paraId="2648D8A8" w14:textId="5E33E19B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弹出文字提示：“已发送验</w:t>
      </w:r>
      <w:r w:rsidR="00FE6F45" w:rsidRPr="00050664">
        <w:rPr>
          <w:rFonts w:hint="eastAsia"/>
          <w:strike/>
        </w:rPr>
        <w:t>码</w:t>
      </w:r>
      <w:r w:rsidRPr="00050664">
        <w:rPr>
          <w:rFonts w:hint="eastAsia"/>
          <w:strike/>
        </w:rPr>
        <w:t>证</w:t>
      </w:r>
      <w:r w:rsidR="00FE6F45" w:rsidRPr="00050664">
        <w:rPr>
          <w:rFonts w:hint="eastAsia"/>
          <w:strike/>
        </w:rPr>
        <w:t>至管理员邮箱，请注意查收。</w:t>
      </w:r>
      <w:r w:rsidRPr="00050664">
        <w:rPr>
          <w:rFonts w:hint="eastAsia"/>
          <w:strike/>
        </w:rPr>
        <w:t>”</w:t>
      </w:r>
      <w:commentRangeEnd w:id="28"/>
      <w:r w:rsidR="00A65C7F" w:rsidRPr="00050664">
        <w:rPr>
          <w:rStyle w:val="aa"/>
          <w:strike/>
        </w:rPr>
        <w:commentReference w:id="28"/>
      </w:r>
    </w:p>
    <w:p w14:paraId="64EE50E6" w14:textId="14148C04" w:rsidR="00AB7748" w:rsidRDefault="00AB7748" w:rsidP="005E430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</w:t>
      </w:r>
      <w:r w:rsidR="005E430B">
        <w:rPr>
          <w:rFonts w:hint="eastAsia"/>
        </w:rPr>
        <w:t>，</w:t>
      </w:r>
      <w:r>
        <w:rPr>
          <w:rFonts w:hint="eastAsia"/>
        </w:rPr>
        <w:t>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4C0F"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7ADA90F9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 w:rsidR="00102704">
        <w:rPr>
          <w:rFonts w:hint="eastAsia"/>
        </w:rPr>
        <w:t>通过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0939FFEE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29"/>
      <w:r w:rsidRPr="00C273AC">
        <w:rPr>
          <w:rFonts w:hint="eastAsia"/>
          <w:strike/>
        </w:rPr>
        <w:t>若</w:t>
      </w:r>
      <w:r w:rsidR="00652E64" w:rsidRPr="00C273AC">
        <w:rPr>
          <w:rFonts w:hint="eastAsia"/>
          <w:strike/>
        </w:rPr>
        <w:t>不能登入，需要重新开启</w:t>
      </w:r>
      <w:r w:rsidR="00652E64">
        <w:rPr>
          <w:rFonts w:hint="eastAsia"/>
        </w:rPr>
        <w:t>热点</w:t>
      </w:r>
      <w:r w:rsidR="00C273AC">
        <w:rPr>
          <w:rFonts w:hint="eastAsia"/>
        </w:rPr>
        <w:t>始终保持开启</w:t>
      </w:r>
      <w:r w:rsidR="00652E64">
        <w:rPr>
          <w:rFonts w:hint="eastAsia"/>
        </w:rPr>
        <w:t>。</w:t>
      </w:r>
      <w:commentRangeEnd w:id="29"/>
      <w:r w:rsidR="00C273AC">
        <w:rPr>
          <w:rStyle w:val="aa"/>
        </w:rPr>
        <w:commentReference w:id="29"/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2538E8F0" w:rsidR="001765EF" w:rsidRPr="00243BCA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commentRangeStart w:id="30"/>
      <w:r>
        <w:rPr>
          <w:rFonts w:hint="eastAsia"/>
        </w:rPr>
        <w:t>同步后，</w:t>
      </w:r>
      <w:r w:rsidR="00243BCA">
        <w:rPr>
          <w:rFonts w:hint="eastAsia"/>
        </w:rPr>
        <w:t>循环查询硬件的登录状态，若无法登录，提醒用户。</w:t>
      </w:r>
      <w:r w:rsidRPr="00243BCA">
        <w:rPr>
          <w:rFonts w:hint="eastAsia"/>
          <w:strike/>
        </w:rPr>
        <w:t>A</w:t>
      </w:r>
      <w:r w:rsidRPr="00243BCA">
        <w:rPr>
          <w:strike/>
        </w:rPr>
        <w:t>PP</w:t>
      </w:r>
      <w:r w:rsidRPr="00243BCA">
        <w:rPr>
          <w:rFonts w:hint="eastAsia"/>
          <w:strike/>
        </w:rPr>
        <w:t>需要断开</w:t>
      </w:r>
      <w:r w:rsidR="005A377D" w:rsidRPr="00243BCA">
        <w:rPr>
          <w:rFonts w:hint="eastAsia"/>
          <w:strike/>
        </w:rPr>
        <w:t>热点，并使用自己刚才输入的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账号和密码尝试登录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。</w:t>
      </w:r>
    </w:p>
    <w:p w14:paraId="4A1696C9" w14:textId="3A81B514" w:rsidR="005A377D" w:rsidRPr="00243BCA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243BCA">
        <w:rPr>
          <w:rFonts w:hint="eastAsia"/>
          <w:strike/>
        </w:rPr>
        <w:t>若无法登录，</w:t>
      </w:r>
      <w:r w:rsidR="001441E3" w:rsidRPr="00243BCA">
        <w:rPr>
          <w:rFonts w:hint="eastAsia"/>
          <w:strike/>
        </w:rPr>
        <w:t>则重新请求</w:t>
      </w:r>
      <w:r w:rsidR="001441E3" w:rsidRPr="00243BCA">
        <w:rPr>
          <w:rFonts w:hint="eastAsia"/>
          <w:strike/>
        </w:rPr>
        <w:t>W</w:t>
      </w:r>
      <w:r w:rsidR="001441E3" w:rsidRPr="00243BCA">
        <w:rPr>
          <w:strike/>
        </w:rPr>
        <w:t>IFI</w:t>
      </w:r>
      <w:r w:rsidR="001441E3" w:rsidRPr="00243BCA">
        <w:rPr>
          <w:rFonts w:hint="eastAsia"/>
          <w:strike/>
        </w:rPr>
        <w:t>列表，待热点重新发出，连接热点。</w:t>
      </w:r>
      <w:commentRangeEnd w:id="30"/>
      <w:r w:rsidR="001B40FA">
        <w:rPr>
          <w:rStyle w:val="aa"/>
        </w:rPr>
        <w:commentReference w:id="30"/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537.6pt" o:ole="">
            <v:imagedata r:id="rId19" o:title=""/>
          </v:shape>
          <o:OLEObject Type="Embed" ProgID="Visio.Drawing.15" ShapeID="_x0000_i1025" DrawAspect="Content" ObjectID="_1632230156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605EA593" w:rsidR="005C03B9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账号未绑定硬件，则需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，并寻找硬件发出的热点。</w:t>
      </w:r>
    </w:p>
    <w:p w14:paraId="4F2C245A" w14:textId="0AFBF122" w:rsidR="007F1105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无法查询到硬件发出的热点，</w:t>
      </w:r>
      <w:r w:rsidR="007E11DA">
        <w:rPr>
          <w:rFonts w:hint="eastAsia"/>
        </w:rPr>
        <w:t>进入</w:t>
      </w:r>
      <w:r>
        <w:rPr>
          <w:rFonts w:hint="eastAsia"/>
        </w:rPr>
        <w:t>【通电提醒】界面</w:t>
      </w:r>
      <w:r w:rsidR="00B30F0E">
        <w:rPr>
          <w:rFonts w:hint="eastAsia"/>
        </w:rPr>
        <w:t>。</w:t>
      </w:r>
    </w:p>
    <w:p w14:paraId="338051F6" w14:textId="6853B8A8" w:rsidR="00D4563B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用户可检测到</w:t>
      </w:r>
      <w:r w:rsidR="007E11DA">
        <w:rPr>
          <w:rFonts w:hint="eastAsia"/>
        </w:rPr>
        <w:t>硬件发出的热点，进入【连接方式】界面。</w:t>
      </w:r>
    </w:p>
    <w:p w14:paraId="60D9FA62" w14:textId="529FDB82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在网络选择、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热点连接，弹出【设备断开提醒】界面</w:t>
      </w:r>
    </w:p>
    <w:p w14:paraId="2D4D7710" w14:textId="32AD996B" w:rsidR="00D4563B" w:rsidRDefault="00D4563B" w:rsidP="008B05B9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3CF0FEC6" wp14:editId="046ACA46">
            <wp:extent cx="1965125" cy="3484418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80050" cy="3510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FEE27" w14:textId="220393A0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浮层弹窗提醒用户设备连接断开。</w:t>
      </w:r>
    </w:p>
    <w:p w14:paraId="7E43223C" w14:textId="6D4C7A3B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循环发起热点连接。</w:t>
      </w:r>
    </w:p>
    <w:p w14:paraId="3CE04A0C" w14:textId="72998421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在设备热点恢复前，【确定】按钮暗置，不可点击。</w:t>
      </w:r>
    </w:p>
    <w:p w14:paraId="066EDB1B" w14:textId="7B4184C2" w:rsidR="008B05B9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登录至热点时，</w:t>
      </w:r>
      <w:r w:rsidR="00732E11">
        <w:rPr>
          <w:rFonts w:hint="eastAsia"/>
        </w:rPr>
        <w:t>【确定】按钮亮起，点击可关闭界面。</w:t>
      </w:r>
    </w:p>
    <w:p w14:paraId="598A0CC0" w14:textId="014E7678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税控连接界面，若用户丢失手机网络连接，弹出【断网提醒】界面。</w:t>
      </w:r>
    </w:p>
    <w:p w14:paraId="1B8F0A47" w14:textId="60654930" w:rsidR="00A72031" w:rsidRDefault="00A35FCE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，触发条件修改为手机可以链接至互联网。</w:t>
      </w:r>
    </w:p>
    <w:p w14:paraId="4C5EE2A1" w14:textId="0A79B528" w:rsidR="008F547B" w:rsidRDefault="005049F0" w:rsidP="00E74E75">
      <w:pPr>
        <w:pStyle w:val="3"/>
        <w:ind w:firstLine="420"/>
      </w:pPr>
      <w:bookmarkStart w:id="31" w:name="_2.2.1、通电提醒界面"/>
      <w:bookmarkEnd w:id="31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0EF3F824" w:rsidR="008F547B" w:rsidRDefault="001B40FA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40833B32" wp14:editId="2AAF4FFB">
            <wp:extent cx="1986108" cy="3550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7803" cy="3571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38C4F4E3" w14:textId="79A40905" w:rsidR="00D53994" w:rsidRDefault="00CF3272" w:rsidP="001B40F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默认为</w:t>
      </w:r>
      <w:r w:rsidR="00C13A66">
        <w:rPr>
          <w:rFonts w:hint="eastAsia"/>
        </w:rPr>
        <w:t>未进行状态</w:t>
      </w:r>
    </w:p>
    <w:p w14:paraId="027B61D8" w14:textId="00FE2338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未检测到已通电设备”</w:t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29C35C47" w14:textId="145C1CC4" w:rsidR="00BB44EB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唤起【加载中】界面</w:t>
      </w:r>
    </w:p>
    <w:p w14:paraId="2CC84653" w14:textId="53C74F39" w:rsidR="00BB44EB" w:rsidRDefault="00BB44EB" w:rsidP="00BB44EB">
      <w:pPr>
        <w:pStyle w:val="a9"/>
        <w:widowControl w:val="0"/>
        <w:ind w:left="1260" w:firstLineChars="0" w:firstLine="0"/>
        <w:jc w:val="both"/>
      </w:pPr>
      <w:r w:rsidRPr="00BB44EB">
        <w:rPr>
          <w:noProof/>
        </w:rPr>
        <w:drawing>
          <wp:inline distT="0" distB="0" distL="0" distR="0" wp14:anchorId="65B34B39" wp14:editId="18A6C832">
            <wp:extent cx="1379220" cy="118322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978" cy="119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D6CE" w14:textId="774EC958" w:rsidR="00C13A66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检测区文字不变，</w:t>
      </w:r>
      <w:r w:rsidR="00FB257C">
        <w:rPr>
          <w:rFonts w:hint="eastAsia"/>
        </w:rPr>
        <w:t>加载中界面的</w:t>
      </w:r>
      <w:r w:rsidR="00C13A66">
        <w:rPr>
          <w:rFonts w:hint="eastAsia"/>
        </w:rPr>
        <w:t>文字说明为：“正在连接至设备”</w:t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lastRenderedPageBreak/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6FE9A039" w:rsidR="00631983" w:rsidRDefault="00DD477C" w:rsidP="00D31A24">
      <w:pPr>
        <w:ind w:firstLine="420"/>
      </w:pPr>
      <w:r>
        <w:rPr>
          <w:noProof/>
        </w:rPr>
        <w:drawing>
          <wp:inline distT="0" distB="0" distL="0" distR="0" wp14:anchorId="70B4A61C" wp14:editId="28C37098">
            <wp:extent cx="2170925" cy="3863340"/>
            <wp:effectExtent l="0" t="0" r="127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91154" cy="389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32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32"/>
      <w:r w:rsidR="000F746C" w:rsidRPr="000F746C">
        <w:rPr>
          <w:rStyle w:val="aa"/>
          <w:strike/>
        </w:rPr>
        <w:commentReference w:id="32"/>
      </w:r>
    </w:p>
    <w:p w14:paraId="4BF5D343" w14:textId="12229621" w:rsidR="00D97D54" w:rsidRPr="00480ECB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33"/>
      <w:r w:rsidRPr="00480ECB">
        <w:rPr>
          <w:rFonts w:hint="eastAsia"/>
          <w:strike/>
        </w:rPr>
        <w:t>检测区域上个界面相同</w:t>
      </w:r>
      <w:commentRangeEnd w:id="33"/>
      <w:r w:rsidR="00480ECB">
        <w:rPr>
          <w:rStyle w:val="aa"/>
        </w:rPr>
        <w:commentReference w:id="33"/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bookmarkStart w:id="34" w:name="_2.2.3、WIFI选择界面"/>
      <w:bookmarkEnd w:id="34"/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7541565E" w:rsidR="007F1105" w:rsidRDefault="00293D2A" w:rsidP="00D31A24">
      <w:pPr>
        <w:ind w:firstLine="420"/>
      </w:pPr>
      <w:r>
        <w:rPr>
          <w:noProof/>
        </w:rPr>
        <w:drawing>
          <wp:inline distT="0" distB="0" distL="0" distR="0" wp14:anchorId="669B55B3" wp14:editId="72648B8B">
            <wp:extent cx="2057400" cy="36576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63633" cy="36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0471B" w14:textId="5D225D94" w:rsidR="00D97D54" w:rsidRDefault="006E4683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进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时，需要检测是否可以获取用户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。</w:t>
      </w:r>
    </w:p>
    <w:p w14:paraId="0A6CE284" w14:textId="413D1478" w:rsidR="006E4683" w:rsidRDefault="006E4683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可以，进入安卓方案</w:t>
      </w:r>
    </w:p>
    <w:p w14:paraId="5F471130" w14:textId="16333A06" w:rsidR="00001E6A" w:rsidRDefault="00001E6A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不可以，进入</w:t>
      </w:r>
      <w:r>
        <w:t>IOS</w:t>
      </w:r>
      <w:r>
        <w:rPr>
          <w:rFonts w:hint="eastAsia"/>
        </w:rPr>
        <w:t>连接方案</w:t>
      </w:r>
    </w:p>
    <w:p w14:paraId="53162C19" w14:textId="585814A0" w:rsidR="00001E6A" w:rsidRDefault="00001E6A" w:rsidP="00001E6A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安卓方案</w:t>
      </w:r>
    </w:p>
    <w:p w14:paraId="6932A08A" w14:textId="5CBB1EF4" w:rsidR="00732777" w:rsidRDefault="006E46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732777">
        <w:rPr>
          <w:rFonts w:hint="eastAsia"/>
        </w:rPr>
        <w:t>显示从设备获取的</w:t>
      </w:r>
      <w:commentRangeStart w:id="35"/>
      <w:r w:rsidR="00732777">
        <w:rPr>
          <w:rFonts w:hint="eastAsia"/>
        </w:rPr>
        <w:t>W</w:t>
      </w:r>
      <w:r w:rsidR="00732777">
        <w:t>IFI</w:t>
      </w:r>
      <w:r w:rsidR="00732777">
        <w:rPr>
          <w:rFonts w:hint="eastAsia"/>
        </w:rPr>
        <w:t>列表</w:t>
      </w:r>
      <w:commentRangeEnd w:id="35"/>
      <w:r w:rsidR="00E31487">
        <w:rPr>
          <w:rStyle w:val="aa"/>
        </w:rPr>
        <w:commentReference w:id="35"/>
      </w:r>
      <w:r w:rsidR="00732777"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C39A27D" w:rsidR="002B49E2" w:rsidRDefault="00480ECB" w:rsidP="0069589D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5A1B7EE8" wp14:editId="41D43A50">
            <wp:extent cx="1839345" cy="3276600"/>
            <wp:effectExtent l="0" t="0" r="889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55373" cy="330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21871B5E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</w:t>
      </w:r>
      <w:r w:rsidR="00F325A9">
        <w:rPr>
          <w:rFonts w:hint="eastAsia"/>
        </w:rPr>
        <w:t>确定</w:t>
      </w:r>
      <w:r w:rsidR="00583820">
        <w:rPr>
          <w:rFonts w:hint="eastAsia"/>
        </w:rPr>
        <w:t>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7BCD96CB" w14:textId="4F913925" w:rsidR="00C80261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commentRangeStart w:id="36"/>
      <w:r>
        <w:rPr>
          <w:rFonts w:hint="eastAsia"/>
        </w:rPr>
        <w:t>点击后，</w:t>
      </w:r>
      <w:r w:rsidR="00C80261">
        <w:rPr>
          <w:rFonts w:hint="eastAsia"/>
        </w:rPr>
        <w:t>等待硬件校验名称密码是否可以上网，唤起【加载中】界面</w:t>
      </w:r>
    </w:p>
    <w:p w14:paraId="4F88875B" w14:textId="1A0C4A03" w:rsidR="0098605B" w:rsidRDefault="004548D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加载界面中的文字说明为</w:t>
      </w:r>
      <w:r w:rsidR="002B66DF">
        <w:rPr>
          <w:rFonts w:hint="eastAsia"/>
        </w:rPr>
        <w:t>：“正在连接，请稍后”</w:t>
      </w:r>
    </w:p>
    <w:p w14:paraId="64802423" w14:textId="4C0D36A4" w:rsidR="0098605B" w:rsidRDefault="0098605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成功，</w:t>
      </w:r>
      <w:r w:rsidR="0002230D">
        <w:rPr>
          <w:rFonts w:hint="eastAsia"/>
        </w:rPr>
        <w:t>跳转至【税控连接】界面，并弹出文字提示：“连接成功”</w:t>
      </w:r>
    </w:p>
    <w:p w14:paraId="31F609D8" w14:textId="7C9BAD9B" w:rsidR="004C530C" w:rsidRDefault="004C530C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失败，浮层弹窗提示：“</w:t>
      </w:r>
      <w:r w:rsidR="005725E5">
        <w:rPr>
          <w:rFonts w:hint="eastAsia"/>
        </w:rPr>
        <w:t>未成功连接网络，请确保</w:t>
      </w:r>
      <w:r w:rsidR="005725E5">
        <w:rPr>
          <w:rFonts w:hint="eastAsia"/>
        </w:rPr>
        <w:lastRenderedPageBreak/>
        <w:t>您输入了正确的</w:t>
      </w:r>
      <w:r w:rsidR="005725E5">
        <w:rPr>
          <w:rFonts w:hint="eastAsia"/>
        </w:rPr>
        <w:t>W</w:t>
      </w:r>
      <w:r w:rsidR="005725E5">
        <w:t>IFI</w:t>
      </w:r>
      <w:r w:rsidR="005725E5">
        <w:rPr>
          <w:rFonts w:hint="eastAsia"/>
        </w:rPr>
        <w:t>用户名及密码。</w:t>
      </w:r>
      <w:r w:rsidR="008C1B4B">
        <w:rPr>
          <w:rFonts w:hint="eastAsia"/>
        </w:rPr>
        <w:t>\n</w:t>
      </w:r>
      <w:r w:rsidR="002F5E8A">
        <w:rPr>
          <w:rFonts w:hint="eastAsia"/>
        </w:rPr>
        <w:t>\n</w:t>
      </w:r>
      <w:r w:rsidR="005725E5">
        <w:rPr>
          <w:rFonts w:hint="eastAsia"/>
        </w:rPr>
        <w:t>如果您始终无法连接</w:t>
      </w:r>
      <w:r w:rsidR="00785CBB">
        <w:rPr>
          <w:rFonts w:hint="eastAsia"/>
        </w:rPr>
        <w:t>到网络，请联系您的设备供应商。</w:t>
      </w:r>
      <w:r>
        <w:rPr>
          <w:rFonts w:hint="eastAsia"/>
        </w:rPr>
        <w:t>”</w:t>
      </w:r>
      <w:commentRangeEnd w:id="36"/>
      <w:r w:rsidR="00DE14D1">
        <w:rPr>
          <w:rStyle w:val="aa"/>
        </w:rPr>
        <w:commentReference w:id="36"/>
      </w:r>
    </w:p>
    <w:p w14:paraId="30FE8D26" w14:textId="77777777" w:rsidR="00B30BED" w:rsidRPr="00426560" w:rsidRDefault="00B30BED" w:rsidP="00B30BED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37"/>
      <w:r w:rsidRPr="00426560">
        <w:rPr>
          <w:rFonts w:hint="eastAsia"/>
          <w:strike/>
        </w:rPr>
        <w:t>检测区</w:t>
      </w:r>
    </w:p>
    <w:p w14:paraId="3079A686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默认为未进行状态。</w:t>
      </w:r>
    </w:p>
    <w:p w14:paraId="45F6339A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请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11267B6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用户输入过密码后，进行登录的过程中，切换至进行中状态</w:t>
      </w:r>
    </w:p>
    <w:p w14:paraId="0C58095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正在连接，请稍后”</w:t>
      </w:r>
    </w:p>
    <w:p w14:paraId="286A0A1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错误，切换至未进行状态。</w:t>
      </w:r>
    </w:p>
    <w:p w14:paraId="07111D6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密码错误或无法连接，请重新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36A08E45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正确，切换至成功状态。</w:t>
      </w:r>
    </w:p>
    <w:p w14:paraId="7B601B26" w14:textId="61B6DAED" w:rsidR="00B30BED" w:rsidRDefault="00B30BED" w:rsidP="00F325A9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连接成功”</w:t>
      </w:r>
      <w:commentRangeEnd w:id="37"/>
      <w:r>
        <w:rPr>
          <w:rStyle w:val="aa"/>
        </w:rPr>
        <w:commentReference w:id="37"/>
      </w:r>
    </w:p>
    <w:p w14:paraId="70069F2D" w14:textId="365FF237" w:rsidR="00E31487" w:rsidRDefault="006D6026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t>IOS</w:t>
      </w:r>
      <w:r>
        <w:rPr>
          <w:rFonts w:hint="eastAsia"/>
        </w:rPr>
        <w:t>方案</w:t>
      </w:r>
    </w:p>
    <w:p w14:paraId="19B4EDA2" w14:textId="21620066" w:rsidR="00480ECB" w:rsidRDefault="00480ECB" w:rsidP="002B66DF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2A4893F1" wp14:editId="6804EA14">
            <wp:extent cx="1986064" cy="37338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01792" cy="3763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1358E" w14:textId="2C10C3F3" w:rsidR="00B30BED" w:rsidRDefault="00AE54A4" w:rsidP="00DE14D1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获取用户连接热点前，联网使用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。</w:t>
      </w:r>
    </w:p>
    <w:p w14:paraId="1A39FC79" w14:textId="24320DDB" w:rsidR="00AE54A4" w:rsidRDefault="00AE54A4" w:rsidP="00AE54A4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若因版本过低，或用户在连接热点前未连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等原因导致无法获取，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输入框空置。</w:t>
      </w:r>
    </w:p>
    <w:p w14:paraId="2F4A532A" w14:textId="399EBDF6" w:rsidR="00AE54A4" w:rsidRDefault="003B4B99" w:rsidP="003B4B9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需在该界面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</w:t>
      </w:r>
    </w:p>
    <w:p w14:paraId="5073B7AC" w14:textId="77777777" w:rsidR="00774A10" w:rsidRDefault="00774A10" w:rsidP="00774A1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025A33FB" w14:textId="730135CD" w:rsidR="00774A10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  <w:r w:rsidR="00E127C7">
        <w:rPr>
          <w:rFonts w:hint="eastAsia"/>
        </w:rPr>
        <w:t>。用户输入</w:t>
      </w:r>
      <w:r w:rsidR="00E127C7">
        <w:rPr>
          <w:rFonts w:hint="eastAsia"/>
        </w:rPr>
        <w:t>W</w:t>
      </w:r>
      <w:r w:rsidR="00E127C7">
        <w:t>IFI</w:t>
      </w:r>
      <w:r w:rsidR="00E127C7">
        <w:rPr>
          <w:rFonts w:hint="eastAsia"/>
        </w:rPr>
        <w:t>名称及密码后，可点击。</w:t>
      </w:r>
    </w:p>
    <w:p w14:paraId="5988C646" w14:textId="77777777" w:rsidR="00774A10" w:rsidRPr="00E127C7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E127C7">
        <w:rPr>
          <w:rFonts w:hint="eastAsia"/>
          <w:strike/>
        </w:rPr>
        <w:t>检测区切换至成功状态后，切换至可点击状态。</w:t>
      </w:r>
    </w:p>
    <w:p w14:paraId="3F16E49B" w14:textId="77777777" w:rsidR="000C2600" w:rsidRDefault="00774A10" w:rsidP="000C260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38"/>
      <w:r>
        <w:rPr>
          <w:rFonts w:hint="eastAsia"/>
        </w:rPr>
        <w:t>用户点击按钮，</w:t>
      </w:r>
      <w:r w:rsidR="000C2600">
        <w:rPr>
          <w:rFonts w:hint="eastAsia"/>
        </w:rPr>
        <w:t>等待硬件校验名称密码是否可以上网，唤起【加载中】界面</w:t>
      </w:r>
    </w:p>
    <w:p w14:paraId="6C4CE8BF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加载界面中的文字说明为：“正在连接，请稍后”</w:t>
      </w:r>
    </w:p>
    <w:p w14:paraId="5D89CA71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连接成功，跳转至【税控连接】界面，并弹出文字提示：“连接成功”</w:t>
      </w:r>
    </w:p>
    <w:p w14:paraId="6F2B5E12" w14:textId="6218754A" w:rsidR="00774A1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连接失败，浮层弹窗提示：“未成功连接网络，请确保您输入了正确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用户名及密码。</w:t>
      </w:r>
      <w:r>
        <w:rPr>
          <w:rFonts w:hint="eastAsia"/>
        </w:rPr>
        <w:t>\n\n</w:t>
      </w:r>
      <w:r>
        <w:rPr>
          <w:rFonts w:hint="eastAsia"/>
        </w:rPr>
        <w:t>如果您始终无法连接到网络，请联系您的设备供应商。”</w:t>
      </w:r>
      <w:commentRangeEnd w:id="38"/>
      <w:r>
        <w:rPr>
          <w:rStyle w:val="aa"/>
        </w:rPr>
        <w:commentReference w:id="38"/>
      </w:r>
    </w:p>
    <w:p w14:paraId="28640CBB" w14:textId="182D2240" w:rsidR="004340D0" w:rsidRDefault="004340D0" w:rsidP="004340D0">
      <w:pPr>
        <w:pStyle w:val="3"/>
      </w:pPr>
      <w:bookmarkStart w:id="39" w:name="_2.2.4、税控连接界面"/>
      <w:bookmarkEnd w:id="39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将网线插入路由器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插入网线</w:t>
      </w:r>
      <w:r w:rsidR="002603C7">
        <w:t>3</w:t>
      </w:r>
      <w:r>
        <w:t>0</w:t>
      </w:r>
      <w:r>
        <w:rPr>
          <w:rFonts w:hint="eastAsia"/>
        </w:rPr>
        <w:t>秒后仍无网络连接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无法连接至网络，请确保网线插入正确接口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</w:t>
      </w:r>
      <w:r w:rsidR="00E03CFF">
        <w:rPr>
          <w:rFonts w:hint="eastAsia"/>
        </w:rPr>
        <w:t>成功连接网络</w:t>
      </w:r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1687AC12" w14:textId="77777777" w:rsidR="009A68B8" w:rsidRPr="009A68B8" w:rsidRDefault="009A68B8" w:rsidP="009A68B8"/>
    <w:p w14:paraId="00CE2FCD" w14:textId="6CD27261" w:rsidR="00561B7B" w:rsidRDefault="00645FDC" w:rsidP="00645FDC">
      <w:pPr>
        <w:pStyle w:val="3"/>
      </w:pPr>
      <w:bookmarkStart w:id="40" w:name="_2.2.5、税控连接界面"/>
      <w:bookmarkEnd w:id="40"/>
      <w:r>
        <w:rPr>
          <w:rFonts w:hint="eastAsia"/>
        </w:rPr>
        <w:lastRenderedPageBreak/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366150BD" w:rsidR="007F1105" w:rsidRDefault="00597E8B" w:rsidP="00A96E52">
      <w:pPr>
        <w:ind w:firstLine="420"/>
      </w:pPr>
      <w:r>
        <w:rPr>
          <w:noProof/>
        </w:rPr>
        <w:drawing>
          <wp:inline distT="0" distB="0" distL="0" distR="0" wp14:anchorId="4E63462A" wp14:editId="6BF0B8AD">
            <wp:extent cx="1885752" cy="3368040"/>
            <wp:effectExtent l="0" t="0" r="635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94738" cy="338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但设备信息不完整，浮层弹窗提示：</w:t>
      </w:r>
      <w:commentRangeStart w:id="41"/>
      <w:r>
        <w:rPr>
          <w:rFonts w:hint="eastAsia"/>
        </w:rPr>
        <w:t>“税控设备信息获取异常，请断开税控设备链接后重新插入，若反复出现</w:t>
      </w:r>
      <w:r>
        <w:rPr>
          <w:rFonts w:hint="eastAsia"/>
        </w:rPr>
        <w:lastRenderedPageBreak/>
        <w:t>此问题，请与服务商联系”</w:t>
      </w:r>
      <w:commentRangeEnd w:id="41"/>
      <w:r>
        <w:rPr>
          <w:rStyle w:val="aa"/>
        </w:rPr>
        <w:commentReference w:id="41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1D9EA8BE" w:rsidR="00561B7B" w:rsidRDefault="00B0050F" w:rsidP="00356CE6">
      <w:pPr>
        <w:ind w:left="1680" w:firstLine="420"/>
      </w:pPr>
      <w:r>
        <w:rPr>
          <w:noProof/>
        </w:rPr>
        <w:drawing>
          <wp:inline distT="0" distB="0" distL="0" distR="0" wp14:anchorId="6ABC32B3" wp14:editId="01230D3D">
            <wp:extent cx="1980165" cy="3535680"/>
            <wp:effectExtent l="0" t="0" r="127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94890" cy="3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税盘已锁定，请联系税务机关进行解锁。”</w:t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42"/>
      <w:r w:rsidR="00D63937">
        <w:rPr>
          <w:rFonts w:hint="eastAsia"/>
        </w:rPr>
        <w:t>【剩余尝试次数】</w:t>
      </w:r>
      <w:commentRangeEnd w:id="42"/>
      <w:r w:rsidR="00181B0A">
        <w:rPr>
          <w:rStyle w:val="aa"/>
        </w:rPr>
        <w:commentReference w:id="42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7941EDEE" w:rsidR="00351D8E" w:rsidRDefault="002D20CF" w:rsidP="00395611">
      <w:pPr>
        <w:ind w:firstLine="420"/>
      </w:pPr>
      <w:r>
        <w:rPr>
          <w:noProof/>
        </w:rPr>
        <w:drawing>
          <wp:inline distT="0" distB="0" distL="0" distR="0" wp14:anchorId="7151B02E" wp14:editId="2511108C">
            <wp:extent cx="2005750" cy="341376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19914" cy="343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43" w:name="_2.3、路由器配置流程"/>
      <w:bookmarkEnd w:id="43"/>
      <w:commentRangeStart w:id="44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45"/>
      <w:r w:rsidRPr="000F746C">
        <w:rPr>
          <w:rFonts w:hint="eastAsia"/>
          <w:strike/>
        </w:rPr>
        <w:t>【内容类型】</w:t>
      </w:r>
      <w:commentRangeEnd w:id="45"/>
      <w:r w:rsidRPr="000F746C">
        <w:rPr>
          <w:rStyle w:val="aa"/>
          <w:strike/>
        </w:rPr>
        <w:commentReference w:id="45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44"/>
      <w:r w:rsidR="000F746C">
        <w:rPr>
          <w:rStyle w:val="aa"/>
        </w:rPr>
        <w:commentReference w:id="44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46" w:name="_3.1、硬件首页"/>
      <w:bookmarkEnd w:id="46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5D53D26" w:rsidR="002F1ECE" w:rsidRDefault="002D20CF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1097D0BF" wp14:editId="74145172">
            <wp:extent cx="1813223" cy="32385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829474" cy="3267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7C022F3D" w14:textId="6BFF753A" w:rsidR="003634E5" w:rsidRDefault="00D96CC8" w:rsidP="002D20CF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567B5514" w14:textId="55CBABDF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</w:t>
      </w:r>
      <w:r w:rsidR="007D34DE">
        <w:rPr>
          <w:rFonts w:hint="eastAsia"/>
        </w:rPr>
        <w:t>、</w:t>
      </w:r>
      <w:r w:rsidR="003634E5">
        <w:rPr>
          <w:rFonts w:hint="eastAsia"/>
        </w:rPr>
        <w:t>【</w:t>
      </w:r>
      <w:r w:rsidR="001C0F17">
        <w:rPr>
          <w:rFonts w:hint="eastAsia"/>
        </w:rPr>
        <w:t>设备</w:t>
      </w:r>
      <w:r w:rsidR="003634E5">
        <w:rPr>
          <w:rFonts w:hint="eastAsia"/>
        </w:rPr>
        <w:t>异常】</w:t>
      </w:r>
      <w:r w:rsidR="002D20CF">
        <w:rPr>
          <w:rFonts w:hint="eastAsia"/>
        </w:rPr>
        <w:t>和</w:t>
      </w:r>
      <w:r w:rsidR="003634E5">
        <w:rPr>
          <w:rFonts w:hint="eastAsia"/>
        </w:rPr>
        <w:t>【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设备连接</w:t>
      </w:r>
    </w:p>
    <w:p w14:paraId="734029C8" w14:textId="06BD6C69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</w:t>
      </w:r>
      <w:r w:rsidR="00375A5D">
        <w:rPr>
          <w:rFonts w:hint="eastAsia"/>
        </w:rPr>
        <w:t>无法</w:t>
      </w:r>
      <w:r w:rsidR="0006746B">
        <w:rPr>
          <w:rFonts w:hint="eastAsia"/>
        </w:rPr>
        <w:t>连接到</w:t>
      </w:r>
      <w:r w:rsidR="00375A5D">
        <w:rPr>
          <w:rFonts w:hint="eastAsia"/>
        </w:rPr>
        <w:t>设备</w:t>
      </w:r>
      <w:r>
        <w:rPr>
          <w:rFonts w:hint="eastAsia"/>
        </w:rPr>
        <w:t>”。</w:t>
      </w:r>
    </w:p>
    <w:p w14:paraId="6635CD55" w14:textId="724A770A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</w:t>
      </w:r>
      <w:r w:rsidR="00351077">
        <w:rPr>
          <w:rFonts w:hint="eastAsia"/>
        </w:rPr>
        <w:t>税盘</w:t>
      </w:r>
      <w:r>
        <w:rPr>
          <w:rFonts w:hint="eastAsia"/>
        </w:rPr>
        <w:t>时显示。</w:t>
      </w:r>
    </w:p>
    <w:p w14:paraId="32BB4802" w14:textId="6024F8B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</w:t>
      </w:r>
      <w:r w:rsidR="007F75ED">
        <w:rPr>
          <w:rFonts w:hint="eastAsia"/>
        </w:rPr>
        <w:t>确保</w:t>
      </w:r>
      <w:r>
        <w:rPr>
          <w:rFonts w:hint="eastAsia"/>
        </w:rPr>
        <w:t>网络畅通</w:t>
      </w:r>
      <w:r w:rsidR="007F75ED">
        <w:rPr>
          <w:rFonts w:hint="eastAsia"/>
        </w:rPr>
        <w:t>，并将税控盘插入设备</w:t>
      </w:r>
      <w:r>
        <w:rPr>
          <w:rFonts w:hint="eastAsia"/>
        </w:rPr>
        <w:t>。”</w:t>
      </w:r>
    </w:p>
    <w:p w14:paraId="194EF9B2" w14:textId="24E77511" w:rsidR="003634E5" w:rsidRPr="002D20CF" w:rsidRDefault="00B72D18" w:rsidP="00300D80">
      <w:pPr>
        <w:pStyle w:val="a9"/>
        <w:numPr>
          <w:ilvl w:val="1"/>
          <w:numId w:val="7"/>
        </w:numPr>
        <w:ind w:firstLineChars="0"/>
        <w:rPr>
          <w:strike/>
        </w:rPr>
      </w:pPr>
      <w:bookmarkStart w:id="47" w:name="_Hlk21532649"/>
      <w:commentRangeStart w:id="48"/>
      <w:r w:rsidRPr="002D20CF">
        <w:rPr>
          <w:rFonts w:hint="eastAsia"/>
          <w:strike/>
        </w:rPr>
        <w:lastRenderedPageBreak/>
        <w:t>设备</w:t>
      </w:r>
      <w:r w:rsidR="003634E5" w:rsidRPr="002D20CF">
        <w:rPr>
          <w:rFonts w:hint="eastAsia"/>
          <w:strike/>
        </w:rPr>
        <w:t>异常</w:t>
      </w:r>
    </w:p>
    <w:p w14:paraId="67C345E9" w14:textId="1313F7FF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文字为红色“</w:t>
      </w:r>
      <w:r w:rsidR="00ED134E" w:rsidRPr="002D20CF">
        <w:rPr>
          <w:rFonts w:hint="eastAsia"/>
          <w:strike/>
        </w:rPr>
        <w:t>税盘</w:t>
      </w:r>
      <w:r w:rsidRPr="002D20CF">
        <w:rPr>
          <w:rFonts w:hint="eastAsia"/>
          <w:strike/>
        </w:rPr>
        <w:t>异常”</w:t>
      </w:r>
    </w:p>
    <w:p w14:paraId="63D8EF3B" w14:textId="44BFAF86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设备已被锁定</w:t>
      </w:r>
      <w:r w:rsidR="00BF5B13" w:rsidRPr="002D20CF">
        <w:rPr>
          <w:rFonts w:hint="eastAsia"/>
          <w:strike/>
        </w:rPr>
        <w:t>时</w:t>
      </w:r>
      <w:r w:rsidRPr="002D20CF">
        <w:rPr>
          <w:rFonts w:hint="eastAsia"/>
          <w:strike/>
        </w:rPr>
        <w:t>显示。</w:t>
      </w:r>
    </w:p>
    <w:p w14:paraId="5F295000" w14:textId="0EC60AAF" w:rsidR="00BF5B13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设备已被锁定，请到主管税务机关解锁。”</w:t>
      </w:r>
    </w:p>
    <w:p w14:paraId="3F59C598" w14:textId="7BA76A93" w:rsidR="00BF5B13" w:rsidRPr="002D20CF" w:rsidRDefault="00BF5B13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用户在百望云上存储的证书口令错误时显示</w:t>
      </w:r>
    </w:p>
    <w:p w14:paraId="60B09597" w14:textId="4D319665" w:rsidR="008B03FD" w:rsidRPr="002D20CF" w:rsidRDefault="008B03FD" w:rsidP="008B03FD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存在通过用户验证码邀请的用户，这种用户不需要验证证书口令</w:t>
      </w:r>
      <w:r w:rsidR="00F51F55" w:rsidRPr="002D20CF">
        <w:rPr>
          <w:rFonts w:hint="eastAsia"/>
          <w:strike/>
        </w:rPr>
        <w:t>。</w:t>
      </w:r>
    </w:p>
    <w:p w14:paraId="60A273DC" w14:textId="54A0F6E9" w:rsidR="003634E5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证书口令已被修改，请更新证书口令。”</w:t>
      </w:r>
    </w:p>
    <w:p w14:paraId="3E2D251B" w14:textId="44EBC935" w:rsidR="002A2241" w:rsidRPr="002D20CF" w:rsidRDefault="002A2241" w:rsidP="00300D80">
      <w:pPr>
        <w:pStyle w:val="a9"/>
        <w:numPr>
          <w:ilvl w:val="4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确定，关闭弹窗</w:t>
      </w:r>
      <w:r w:rsidR="00DB378C" w:rsidRPr="002D20CF">
        <w:rPr>
          <w:rFonts w:hint="eastAsia"/>
          <w:strike/>
        </w:rPr>
        <w:t>，唤起【</w:t>
      </w:r>
      <w:hyperlink w:anchor="_2.2.4、税控连接界面" w:history="1">
        <w:r w:rsidR="00DB378C" w:rsidRPr="002D20CF">
          <w:rPr>
            <w:rStyle w:val="af1"/>
            <w:rFonts w:hint="eastAsia"/>
            <w:strike/>
          </w:rPr>
          <w:t>证书设置</w:t>
        </w:r>
      </w:hyperlink>
      <w:r w:rsidR="00DB378C" w:rsidRPr="002D20CF">
        <w:rPr>
          <w:rFonts w:hint="eastAsia"/>
          <w:strike/>
        </w:rPr>
        <w:t>】界面</w:t>
      </w:r>
      <w:r w:rsidR="000F7F53" w:rsidRPr="002D20CF">
        <w:rPr>
          <w:rFonts w:hint="eastAsia"/>
          <w:strike/>
        </w:rPr>
        <w:t>。</w:t>
      </w:r>
    </w:p>
    <w:p w14:paraId="6360A67E" w14:textId="4EEFBF6F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在打开的界面中，带入之前填写的证书口令及邮箱。</w:t>
      </w:r>
    </w:p>
    <w:p w14:paraId="5E8FF63D" w14:textId="0CAB9A62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激活证书口令输入框，并全选其中输入的文字。</w:t>
      </w:r>
    </w:p>
    <w:p w14:paraId="2E4E6A6F" w14:textId="667BA4BE" w:rsidR="009F2543" w:rsidRPr="002D20CF" w:rsidRDefault="009F254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证书口令校验规则不变</w:t>
      </w:r>
      <w:r w:rsidR="00D14686" w:rsidRPr="002D20CF">
        <w:rPr>
          <w:rFonts w:hint="eastAsia"/>
          <w:strike/>
        </w:rPr>
        <w:t>。</w:t>
      </w:r>
    </w:p>
    <w:p w14:paraId="6C8B568F" w14:textId="2492C3BB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若邮箱有修改，点击【保存】按钮，可保存修改后的邮箱。</w:t>
      </w:r>
      <w:commentRangeEnd w:id="48"/>
      <w:r w:rsidR="002D20CF">
        <w:rPr>
          <w:rStyle w:val="aa"/>
        </w:rPr>
        <w:commentReference w:id="48"/>
      </w:r>
    </w:p>
    <w:bookmarkEnd w:id="47"/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税盘状态</w:t>
      </w:r>
    </w:p>
    <w:p w14:paraId="5A6BC6F3" w14:textId="7C91D179" w:rsidR="00D14686" w:rsidRDefault="006E151C" w:rsidP="00D14686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11E0F8A" wp14:editId="7946C8EB">
            <wp:extent cx="3924300" cy="19812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commentRangeStart w:id="49"/>
      <w:r>
        <w:rPr>
          <w:rFonts w:hint="eastAsia"/>
        </w:rPr>
        <w:t>点击自动进行抄报，屏幕中心出现等待提示，文字内容为：“抄报中…”。等待中，不能操作屏幕。</w:t>
      </w:r>
      <w:commentRangeEnd w:id="49"/>
      <w:r w:rsidR="00FA39C0">
        <w:rPr>
          <w:rStyle w:val="aa"/>
        </w:rPr>
        <w:commentReference w:id="49"/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2D5DAE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</w:t>
      </w:r>
      <w:r w:rsidR="00AC5D23">
        <w:rPr>
          <w:rFonts w:hint="eastAsia"/>
        </w:rPr>
        <w:t>税、</w:t>
      </w:r>
      <w:r>
        <w:rPr>
          <w:rFonts w:hint="eastAsia"/>
        </w:rPr>
        <w:t>报</w:t>
      </w:r>
      <w:r w:rsidR="00AC5D23">
        <w:rPr>
          <w:rFonts w:hint="eastAsia"/>
        </w:rPr>
        <w:t>税、清卡</w:t>
      </w:r>
      <w:r w:rsidR="00C761B7">
        <w:rPr>
          <w:rFonts w:hint="eastAsia"/>
        </w:rPr>
        <w:t>全部</w:t>
      </w:r>
      <w:r>
        <w:rPr>
          <w:rFonts w:hint="eastAsia"/>
        </w:rPr>
        <w:t>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50673F83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</w:t>
      </w:r>
      <w:r w:rsidR="00AC5D23">
        <w:rPr>
          <w:rFonts w:hint="eastAsia"/>
        </w:rPr>
        <w:t>，包括抄税、报税、清卡中任意一步失败</w:t>
      </w:r>
      <w:r>
        <w:rPr>
          <w:rFonts w:hint="eastAsia"/>
        </w:rPr>
        <w:t>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lastRenderedPageBreak/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2E1D59E" w:rsidR="00C50A9C" w:rsidRDefault="006E151C" w:rsidP="00C50A9C">
      <w:pPr>
        <w:ind w:firstLine="420"/>
      </w:pPr>
      <w:r>
        <w:rPr>
          <w:noProof/>
        </w:rPr>
        <w:drawing>
          <wp:inline distT="0" distB="0" distL="0" distR="0" wp14:anchorId="3CCCE564" wp14:editId="1B8902C0">
            <wp:extent cx="3971925" cy="1781175"/>
            <wp:effectExtent l="0" t="0" r="9525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</w:t>
      </w:r>
      <w:commentRangeStart w:id="50"/>
      <w:r w:rsidRPr="006E151C">
        <w:rPr>
          <w:rFonts w:hint="eastAsia"/>
          <w:strike/>
        </w:rPr>
        <w:t>、作废</w:t>
      </w:r>
      <w:commentRangeEnd w:id="50"/>
      <w:r w:rsidR="006E151C">
        <w:rPr>
          <w:rStyle w:val="aa"/>
        </w:rPr>
        <w:commentReference w:id="50"/>
      </w:r>
      <w:r>
        <w:rPr>
          <w:rFonts w:hint="eastAsia"/>
        </w:rPr>
        <w:t>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05212D2F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8317E5">
        <w:rPr>
          <w:rFonts w:hint="eastAsia"/>
        </w:rPr>
        <w:t>由下方</w:t>
      </w:r>
      <w:r w:rsidR="003D139B">
        <w:rPr>
          <w:rFonts w:hint="eastAsia"/>
        </w:rPr>
        <w:t>弹出设置界面</w:t>
      </w:r>
      <w:r w:rsidR="003E6ADB">
        <w:rPr>
          <w:rFonts w:hint="eastAsia"/>
        </w:rPr>
        <w:t>：</w:t>
      </w:r>
    </w:p>
    <w:p w14:paraId="7073BE4D" w14:textId="03616DD1" w:rsidR="009D0E8D" w:rsidRDefault="008317E5" w:rsidP="009D0E8D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BBEAE49" wp14:editId="21A9C450">
            <wp:extent cx="2567940" cy="2131987"/>
            <wp:effectExtent l="0" t="0" r="3810" b="190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95389" cy="215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51" w:name="_3.1.1、电票直开"/>
      <w:bookmarkEnd w:id="51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7E8D9A69" w:rsidR="00C77DE0" w:rsidRPr="00C77DE0" w:rsidRDefault="00C54F7D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1969A2A9" wp14:editId="5E8BA61B">
            <wp:extent cx="2699131" cy="4808220"/>
            <wp:effectExtent l="0" t="0" r="635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07291" cy="4822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4FF9B0FD" w:rsidR="006344B6" w:rsidRDefault="00CF65BE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907A73D" wp14:editId="0B81A4EC">
            <wp:extent cx="1922575" cy="3421380"/>
            <wp:effectExtent l="0" t="0" r="190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39646" cy="3451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19A46496" w:rsidR="0012128E" w:rsidRDefault="009A6E62" w:rsidP="005E364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52B37F58" wp14:editId="4B293D4B">
            <wp:extent cx="4629150" cy="15716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270D615D" w:rsidR="00E57C08" w:rsidRDefault="00F578A2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删除</w:t>
      </w:r>
      <w:r w:rsidR="00E57C08">
        <w:rPr>
          <w:rFonts w:hint="eastAsia"/>
        </w:rPr>
        <w:t>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B9BC472" w:rsidR="0069057C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2879483F" w:rsidR="001C5C72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69057C">
        <w:rPr>
          <w:rFonts w:hint="eastAsia"/>
        </w:rPr>
        <w:t>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52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52"/>
      <w:r w:rsidR="00CA64E3">
        <w:rPr>
          <w:rStyle w:val="aa"/>
        </w:rPr>
        <w:commentReference w:id="52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53"/>
      <w:r w:rsidRPr="001754A1">
        <w:rPr>
          <w:rFonts w:hint="eastAsia"/>
          <w:strike/>
        </w:rPr>
        <w:t>商品金额：</w:t>
      </w:r>
    </w:p>
    <w:p w14:paraId="37D35C73" w14:textId="00006977" w:rsidR="003708C6" w:rsidRPr="001754A1" w:rsidRDefault="003708C6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输入框为一条下划线，默认背景文字为：“请输入价税合计金额”</w:t>
      </w:r>
    </w:p>
    <w:p w14:paraId="08655DF5" w14:textId="55ABB88A" w:rsidR="00D2069A" w:rsidRPr="001754A1" w:rsidRDefault="00D2069A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仅可输入＞</w:t>
      </w:r>
      <w:r w:rsidRPr="001754A1">
        <w:rPr>
          <w:strike/>
        </w:rPr>
        <w:t>0</w:t>
      </w:r>
      <w:r w:rsidRPr="001754A1">
        <w:rPr>
          <w:rFonts w:hint="eastAsia"/>
          <w:strike/>
        </w:rPr>
        <w:t>的数字和符号【</w:t>
      </w:r>
      <w:r w:rsidRPr="001754A1">
        <w:rPr>
          <w:rFonts w:hint="eastAsia"/>
          <w:strike/>
        </w:rPr>
        <w:t>.</w:t>
      </w:r>
      <w:r w:rsidRPr="001754A1">
        <w:rPr>
          <w:rFonts w:hint="eastAsia"/>
          <w:strike/>
        </w:rPr>
        <w:t>】</w:t>
      </w:r>
    </w:p>
    <w:p w14:paraId="33D23B20" w14:textId="77777777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无论用户输入多少位小数，只显示</w:t>
      </w:r>
      <w:r w:rsidRPr="001754A1">
        <w:rPr>
          <w:rFonts w:hint="eastAsia"/>
          <w:strike/>
        </w:rPr>
        <w:t>4</w:t>
      </w:r>
      <w:r w:rsidRPr="001754A1">
        <w:rPr>
          <w:rFonts w:hint="eastAsia"/>
          <w:strike/>
        </w:rPr>
        <w:t>位。</w:t>
      </w:r>
    </w:p>
    <w:p w14:paraId="2332FA2B" w14:textId="142493A0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未输入小数，</w:t>
      </w:r>
      <w:r w:rsidR="00614D70" w:rsidRPr="001754A1">
        <w:rPr>
          <w:rFonts w:hint="eastAsia"/>
          <w:strike/>
        </w:rPr>
        <w:t>也至少需要保留</w:t>
      </w:r>
      <w:r w:rsidR="00614D70" w:rsidRPr="001754A1">
        <w:rPr>
          <w:rFonts w:hint="eastAsia"/>
          <w:strike/>
        </w:rPr>
        <w:t>2</w:t>
      </w:r>
      <w:r w:rsidR="00614D70" w:rsidRPr="001754A1">
        <w:rPr>
          <w:rFonts w:hint="eastAsia"/>
          <w:strike/>
        </w:rPr>
        <w:t>位小数</w:t>
      </w:r>
      <w:r w:rsidRPr="001754A1">
        <w:rPr>
          <w:rFonts w:hint="eastAsia"/>
          <w:strike/>
        </w:rPr>
        <w:t>。</w:t>
      </w:r>
    </w:p>
    <w:p w14:paraId="2A1B59C8" w14:textId="4AB94988" w:rsidR="003C37C7" w:rsidRPr="001754A1" w:rsidRDefault="003C37C7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字符长段限制为</w:t>
      </w:r>
      <w:r w:rsidR="001C55EA" w:rsidRPr="001754A1">
        <w:rPr>
          <w:strike/>
        </w:rPr>
        <w:t>24</w:t>
      </w:r>
      <w:r w:rsidRPr="001754A1">
        <w:rPr>
          <w:rFonts w:hint="eastAsia"/>
          <w:strike/>
        </w:rPr>
        <w:t>位</w:t>
      </w:r>
      <w:commentRangeEnd w:id="53"/>
      <w:r w:rsidR="001754A1">
        <w:rPr>
          <w:rStyle w:val="aa"/>
        </w:rPr>
        <w:commentReference w:id="53"/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54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54"/>
      <w:r>
        <w:rPr>
          <w:rStyle w:val="aa"/>
        </w:rPr>
        <w:commentReference w:id="54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55"/>
      <w:r w:rsidRPr="001754A1">
        <w:rPr>
          <w:rFonts w:hint="eastAsia"/>
          <w:strike/>
        </w:rPr>
        <w:t>金额、数量和单价之间的关系规则</w:t>
      </w:r>
    </w:p>
    <w:p w14:paraId="265254AA" w14:textId="594C92E7" w:rsidR="00C5187B" w:rsidRPr="001754A1" w:rsidRDefault="00C5187B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填写了至少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在最后填写的</w:t>
      </w:r>
      <w:r w:rsidR="007415C0" w:rsidRPr="001754A1">
        <w:rPr>
          <w:rFonts w:hint="eastAsia"/>
          <w:strike/>
        </w:rPr>
        <w:t>项目</w:t>
      </w:r>
      <w:r w:rsidRPr="001754A1">
        <w:rPr>
          <w:rFonts w:hint="eastAsia"/>
          <w:strike/>
        </w:rPr>
        <w:t>失焦时进行计算，得出第三项。</w:t>
      </w:r>
    </w:p>
    <w:p w14:paraId="658E5D0F" w14:textId="4CBA68C6" w:rsidR="00BE78A4" w:rsidRPr="001754A1" w:rsidRDefault="00BE78A4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公式为：</w:t>
      </w:r>
      <w:r w:rsidR="003C37C7" w:rsidRPr="001754A1">
        <w:rPr>
          <w:rFonts w:hint="eastAsia"/>
          <w:strike/>
        </w:rPr>
        <w:t>单价</w:t>
      </w:r>
      <w:r w:rsidR="003C37C7" w:rsidRPr="001754A1">
        <w:rPr>
          <w:rFonts w:hint="eastAsia"/>
          <w:strike/>
        </w:rPr>
        <w:t>*</w:t>
      </w:r>
      <w:r w:rsidR="003C37C7" w:rsidRPr="001754A1">
        <w:rPr>
          <w:rFonts w:hint="eastAsia"/>
          <w:strike/>
        </w:rPr>
        <w:t>数量</w:t>
      </w:r>
      <w:r w:rsidR="003C37C7" w:rsidRPr="001754A1">
        <w:rPr>
          <w:rFonts w:hint="eastAsia"/>
          <w:strike/>
        </w:rPr>
        <w:t>=</w:t>
      </w:r>
      <w:r w:rsidR="003C37C7" w:rsidRPr="001754A1">
        <w:rPr>
          <w:rFonts w:hint="eastAsia"/>
          <w:strike/>
        </w:rPr>
        <w:t>金额</w:t>
      </w:r>
    </w:p>
    <w:p w14:paraId="5081A20E" w14:textId="26D2621D" w:rsidR="003C37C7" w:rsidRPr="001754A1" w:rsidRDefault="00720440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根据最近填写的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算出第三项的数值</w:t>
      </w:r>
      <w:r w:rsidR="003C37C7" w:rsidRPr="001754A1">
        <w:rPr>
          <w:rFonts w:hint="eastAsia"/>
          <w:strike/>
        </w:rPr>
        <w:t>。</w:t>
      </w:r>
    </w:p>
    <w:p w14:paraId="6F7976F1" w14:textId="7073FDBC" w:rsidR="003C37C7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数量默认为</w:t>
      </w:r>
      <w:r w:rsidRPr="001754A1">
        <w:rPr>
          <w:rFonts w:hint="eastAsia"/>
          <w:strike/>
        </w:rPr>
        <w:t>1</w:t>
      </w:r>
      <w:r w:rsidRPr="001754A1">
        <w:rPr>
          <w:rFonts w:hint="eastAsia"/>
          <w:strike/>
        </w:rPr>
        <w:t>，视为第一个填写的数据。</w:t>
      </w:r>
    </w:p>
    <w:p w14:paraId="5723B18D" w14:textId="6F426BFC" w:rsidR="00FE565C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有带入单价，视为第二个填写的数据。</w:t>
      </w:r>
    </w:p>
    <w:p w14:paraId="623590EA" w14:textId="2D49AC8D" w:rsidR="004863B2" w:rsidRPr="001754A1" w:rsidRDefault="004863B2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重复填写不算做一次填写。</w:t>
      </w:r>
    </w:p>
    <w:p w14:paraId="7E6D5950" w14:textId="7DB9D5EA" w:rsidR="00041AE3" w:rsidRPr="001754A1" w:rsidRDefault="00041AE3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计算后，得出的值超出了校验长度。</w:t>
      </w:r>
    </w:p>
    <w:p w14:paraId="5D505DAE" w14:textId="388B52CB" w:rsidR="00041AE3" w:rsidRPr="001754A1" w:rsidRDefault="007D6B65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弹出文字提示：“数值过大，请重新输入”</w:t>
      </w:r>
    </w:p>
    <w:p w14:paraId="53F41461" w14:textId="4FA02A56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选中最后填写的项目的输入框。</w:t>
      </w:r>
    </w:p>
    <w:p w14:paraId="4E84FB2F" w14:textId="338FD5C8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将最后填写的项目的输入框标红。</w:t>
      </w:r>
      <w:commentRangeEnd w:id="55"/>
      <w:r w:rsidR="001754A1">
        <w:rPr>
          <w:rStyle w:val="aa"/>
        </w:rPr>
        <w:commentReference w:id="55"/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56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56"/>
      <w:r w:rsidR="00555BC9">
        <w:rPr>
          <w:rStyle w:val="aa"/>
        </w:rPr>
        <w:commentReference w:id="56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57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57"/>
      <w:r w:rsidR="00C45657">
        <w:rPr>
          <w:rStyle w:val="aa"/>
        </w:rPr>
        <w:commentReference w:id="57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288F464D" w:rsidR="00846888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  <w:r w:rsidR="00BF781C">
        <w:rPr>
          <w:rFonts w:hint="eastAsia"/>
        </w:rPr>
        <w:t>异常包括：</w:t>
      </w:r>
    </w:p>
    <w:p w14:paraId="4B1F0CD4" w14:textId="70480575" w:rsidR="00BF781C" w:rsidRDefault="00BF781C" w:rsidP="00BF781C">
      <w:pPr>
        <w:pStyle w:val="a9"/>
        <w:numPr>
          <w:ilvl w:val="2"/>
          <w:numId w:val="9"/>
        </w:numPr>
        <w:ind w:firstLineChars="0"/>
      </w:pPr>
      <w:commentRangeStart w:id="58"/>
      <w:r>
        <w:rPr>
          <w:rFonts w:hint="eastAsia"/>
        </w:rPr>
        <w:t>可从百望云上查询到该设备，但设备已被锁定。</w:t>
      </w:r>
    </w:p>
    <w:p w14:paraId="013BFC95" w14:textId="1B88C12E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设备已被锁定，请到主管税务机关解锁。”</w:t>
      </w:r>
    </w:p>
    <w:p w14:paraId="75559241" w14:textId="160647A7" w:rsidR="00BF781C" w:rsidRDefault="00BF781C" w:rsidP="00BF781C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可从百望云上查询到该设备，但用户在百望云上存储的证书口令错误</w:t>
      </w:r>
    </w:p>
    <w:p w14:paraId="0AB07A15" w14:textId="5B3CE9B9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证书口令已被修改，请更新证书口令。”</w:t>
      </w:r>
    </w:p>
    <w:p w14:paraId="2F483E23" w14:textId="777FD006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确定，关闭弹窗，唤起【证书设置】界面。</w:t>
      </w:r>
    </w:p>
    <w:p w14:paraId="7D5C7388" w14:textId="2D357981" w:rsidR="00D0654D" w:rsidRDefault="00D0654D" w:rsidP="00D0654D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新界面中不显示邮箱输入列</w:t>
      </w:r>
    </w:p>
    <w:p w14:paraId="01849BA3" w14:textId="29CF2D0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在打开的界面中，带入之前填写的证书口令。</w:t>
      </w:r>
    </w:p>
    <w:p w14:paraId="5753644D" w14:textId="77777777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353BBEA2" w14:textId="47DC9A4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证书口令校验规则不变。</w:t>
      </w:r>
      <w:commentRangeEnd w:id="58"/>
      <w:r w:rsidR="00352FCD">
        <w:rPr>
          <w:rStyle w:val="aa"/>
        </w:rPr>
        <w:commentReference w:id="58"/>
      </w:r>
    </w:p>
    <w:p w14:paraId="7517B34A" w14:textId="430598C1" w:rsidR="00352FCD" w:rsidRDefault="00352FCD" w:rsidP="00352FCD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有其他开票接口返回错误的，浮层弹窗显示接口返回内容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29532632" w:rsidR="006D5922" w:rsidRDefault="001754A1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5ED11C5" wp14:editId="53F76A7F">
            <wp:extent cx="1927860" cy="432481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929631" cy="432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59"/>
      <w:r>
        <w:rPr>
          <w:rFonts w:hint="eastAsia"/>
        </w:rPr>
        <w:t>两种</w:t>
      </w:r>
      <w:commentRangeEnd w:id="59"/>
      <w:r w:rsidR="008A267B">
        <w:rPr>
          <w:rStyle w:val="aa"/>
        </w:rPr>
        <w:commentReference w:id="59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793A6BA5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884D906" w14:textId="47453EF6" w:rsidR="00821750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</w:p>
    <w:p w14:paraId="331BAFCE" w14:textId="77777777" w:rsidR="006C6A71" w:rsidRDefault="006C6A71" w:rsidP="006C6A71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带出用户所</w:t>
      </w:r>
      <w:r>
        <w:rPr>
          <w:rFonts w:hint="eastAsia"/>
        </w:rPr>
        <w:lastRenderedPageBreak/>
        <w:t>填写的购方名称和购方税号，只需要填写领票的邮箱或手机号即可领取。</w:t>
      </w:r>
    </w:p>
    <w:p w14:paraId="468D3AF5" w14:textId="0DAF820D" w:rsidR="006C6A71" w:rsidRDefault="006C6A71" w:rsidP="004E776F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方可领取。</w:t>
      </w:r>
    </w:p>
    <w:p w14:paraId="171984C2" w14:textId="410E8576" w:rsidR="004C2265" w:rsidRDefault="004C2265" w:rsidP="004C2265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4906CF3B" w14:textId="777777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，始终置底，不随扫码领票区域变化。</w:t>
      </w:r>
    </w:p>
    <w:p w14:paraId="2548F296" w14:textId="2B16C5B9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在开票界面输入抬头，则不显示推送领票框体。</w:t>
      </w:r>
    </w:p>
    <w:p w14:paraId="7A8F2A66" w14:textId="72F77B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</w:t>
      </w:r>
      <w:r w:rsidR="006C6A71">
        <w:rPr>
          <w:rFonts w:hint="eastAsia"/>
        </w:rPr>
        <w:t>推送</w:t>
      </w:r>
      <w:r>
        <w:rPr>
          <w:rFonts w:hint="eastAsia"/>
        </w:rPr>
        <w:t>规则</w:t>
      </w:r>
    </w:p>
    <w:p w14:paraId="615A76F3" w14:textId="77777777" w:rsidR="004C2265" w:rsidRDefault="004C2265" w:rsidP="004C2265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发票已成功推送”</w:t>
      </w:r>
    </w:p>
    <w:p w14:paraId="66CD0A19" w14:textId="38668677" w:rsidR="004C2265" w:rsidRDefault="004C2265" w:rsidP="006C6A71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，按照前述逻辑返回上一个界面。</w:t>
      </w:r>
    </w:p>
    <w:p w14:paraId="257A91FF" w14:textId="29E5141C" w:rsidR="001C5C72" w:rsidRDefault="00821750" w:rsidP="0082175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开票项目信息</w:t>
      </w:r>
    </w:p>
    <w:p w14:paraId="34712716" w14:textId="56712344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右侧出现滚动条，界面可向下滑动</w:t>
      </w:r>
    </w:p>
    <w:p w14:paraId="1F1C0F69" w14:textId="3F844032" w:rsidR="003A0B32" w:rsidRDefault="003A0B32" w:rsidP="0082175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额。</w:t>
      </w:r>
    </w:p>
    <w:p w14:paraId="5615DF97" w14:textId="0655B2C8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commentRangeStart w:id="60"/>
      <w:r>
        <w:rPr>
          <w:rFonts w:hint="eastAsia"/>
        </w:rPr>
        <w:t>项目为多项时</w:t>
      </w:r>
      <w:r w:rsidR="004E776F">
        <w:rPr>
          <w:rFonts w:hint="eastAsia"/>
        </w:rPr>
        <w:t>，通过左右滑动切换开票项目</w:t>
      </w:r>
    </w:p>
    <w:p w14:paraId="790D83BE" w14:textId="10B3183C" w:rsidR="007A4391" w:rsidRDefault="004C2265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1B571E4" wp14:editId="5B97EBC6">
            <wp:extent cx="2041099" cy="28117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51698" cy="282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60"/>
      <w:r w:rsidR="004E776F">
        <w:rPr>
          <w:rStyle w:val="aa"/>
        </w:rPr>
        <w:commentReference w:id="60"/>
      </w:r>
    </w:p>
    <w:p w14:paraId="3EFFB659" w14:textId="14F261B7" w:rsidR="00DF793D" w:rsidRDefault="00AF014E" w:rsidP="00B71B34">
      <w:pPr>
        <w:pStyle w:val="3"/>
      </w:pPr>
      <w:bookmarkStart w:id="61" w:name="_3.1.3、待开申请"/>
      <w:bookmarkEnd w:id="61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69F91197" w:rsidR="00C704AE" w:rsidRDefault="00DE08BB" w:rsidP="00162EA8">
      <w:pPr>
        <w:ind w:firstLine="420"/>
      </w:pPr>
      <w:r>
        <w:rPr>
          <w:noProof/>
        </w:rPr>
        <w:drawing>
          <wp:inline distT="0" distB="0" distL="0" distR="0" wp14:anchorId="1324AD18" wp14:editId="6A92E0A2">
            <wp:extent cx="1623060" cy="2890262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27723" cy="2898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434A5260" w:rsidR="0092375E" w:rsidRDefault="00D57984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15470B24" wp14:editId="1391FBA3">
            <wp:extent cx="3208020" cy="122318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55096" cy="124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BC6DF" w14:textId="7413215D" w:rsidR="007454B0" w:rsidRDefault="007454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62"/>
      <w:r>
        <w:rPr>
          <w:rFonts w:hint="eastAsia"/>
        </w:rPr>
        <w:t>按住申请面板，向下拉，可主动刷新面板。</w:t>
      </w:r>
      <w:commentRangeEnd w:id="62"/>
      <w:r w:rsidR="006D77AA">
        <w:rPr>
          <w:rStyle w:val="aa"/>
        </w:rPr>
        <w:commentReference w:id="62"/>
      </w:r>
    </w:p>
    <w:p w14:paraId="1DFE44AC" w14:textId="2B08B606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4DB6B30B" w:rsidR="00783B6A" w:rsidRDefault="000C3344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74FF89FB" wp14:editId="40CDA60A">
            <wp:extent cx="1973580" cy="3523872"/>
            <wp:effectExtent l="0" t="0" r="762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81323" cy="353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【下一步】按钮后，不再进入【生成二维码】界面</w:t>
      </w:r>
    </w:p>
    <w:p w14:paraId="36C9A820" w14:textId="0C4FEA42" w:rsidR="00877FF3" w:rsidRDefault="00877FF3" w:rsidP="00877FF3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检测</w:t>
      </w:r>
      <w:r w:rsidR="00651C1B">
        <w:rPr>
          <w:rFonts w:hint="eastAsia"/>
        </w:rPr>
        <w:t>所有抬头信息是否已填写。</w:t>
      </w:r>
    </w:p>
    <w:p w14:paraId="70DA8B84" w14:textId="79601268" w:rsidR="00651C1B" w:rsidRDefault="00651C1B" w:rsidP="00651C1B">
      <w:pPr>
        <w:pStyle w:val="a9"/>
        <w:numPr>
          <w:ilvl w:val="6"/>
          <w:numId w:val="2"/>
        </w:numPr>
        <w:ind w:firstLineChars="0"/>
      </w:pPr>
      <w:commentRangeStart w:id="63"/>
      <w:r>
        <w:rPr>
          <w:rFonts w:hint="eastAsia"/>
        </w:rPr>
        <w:lastRenderedPageBreak/>
        <w:t>若有抬头信息未填写，弹出文字提示：“抬头信息必须填写完整”</w:t>
      </w:r>
    </w:p>
    <w:p w14:paraId="75AF1078" w14:textId="7FF5FC27" w:rsidR="00651C1B" w:rsidRDefault="00651C1B" w:rsidP="00651C1B">
      <w:pPr>
        <w:pStyle w:val="a9"/>
        <w:numPr>
          <w:ilvl w:val="6"/>
          <w:numId w:val="2"/>
        </w:numPr>
        <w:ind w:firstLineChars="0"/>
      </w:pPr>
      <w:r>
        <w:rPr>
          <w:rFonts w:hint="eastAsia"/>
        </w:rPr>
        <w:t>将未填写的抬头项，标题置红。用户填写后回复正常颜色。</w:t>
      </w:r>
      <w:commentRangeEnd w:id="63"/>
      <w:r w:rsidR="008132BB">
        <w:rPr>
          <w:rStyle w:val="aa"/>
        </w:rPr>
        <w:commentReference w:id="63"/>
      </w:r>
    </w:p>
    <w:p w14:paraId="10894BB9" w14:textId="751B639E" w:rsidR="00877FF3" w:rsidRDefault="00877FF3" w:rsidP="00877FF3">
      <w:pPr>
        <w:pStyle w:val="a9"/>
        <w:numPr>
          <w:ilvl w:val="5"/>
          <w:numId w:val="2"/>
        </w:numPr>
        <w:ind w:firstLineChars="0"/>
        <w:rPr>
          <w:rFonts w:hint="eastAsia"/>
        </w:rPr>
      </w:pPr>
      <w:r>
        <w:rPr>
          <w:rFonts w:hint="eastAsia"/>
        </w:rPr>
        <w:t>若有异常项，以浮层弹窗进行提示。</w:t>
      </w:r>
    </w:p>
    <w:p w14:paraId="71E69D0A" w14:textId="1E9335F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678F61D5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1926CEF2" w:rsid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652A4ED8" w14:textId="77777777" w:rsidR="00ED1832" w:rsidRDefault="003A1D7B" w:rsidP="003A1D7B">
      <w:pPr>
        <w:pStyle w:val="a9"/>
        <w:widowControl w:val="0"/>
        <w:numPr>
          <w:ilvl w:val="0"/>
          <w:numId w:val="2"/>
        </w:numPr>
        <w:ind w:firstLineChars="0"/>
        <w:jc w:val="both"/>
      </w:pPr>
      <w:commentRangeStart w:id="64"/>
      <w:r>
        <w:rPr>
          <w:rFonts w:hint="eastAsia"/>
        </w:rPr>
        <w:t>删除逻辑</w:t>
      </w:r>
      <w:commentRangeEnd w:id="64"/>
      <w:r>
        <w:rPr>
          <w:rStyle w:val="aa"/>
        </w:rPr>
        <w:commentReference w:id="64"/>
      </w:r>
    </w:p>
    <w:p w14:paraId="15122ABC" w14:textId="59AB3F3D" w:rsidR="00FA2E5D" w:rsidRDefault="00FA2E5D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通过手动删除，或点击【全部删除】按钮</w:t>
      </w:r>
      <w:r w:rsidR="003A1D7B">
        <w:rPr>
          <w:rFonts w:hint="eastAsia"/>
        </w:rPr>
        <w:t>删除</w:t>
      </w:r>
      <w:r>
        <w:rPr>
          <w:rFonts w:hint="eastAsia"/>
        </w:rPr>
        <w:t>的待开申请，</w:t>
      </w:r>
      <w:r w:rsidR="003A1D7B">
        <w:rPr>
          <w:rFonts w:hint="eastAsia"/>
        </w:rPr>
        <w:t>超过半小时</w:t>
      </w:r>
      <w:r>
        <w:rPr>
          <w:rFonts w:hint="eastAsia"/>
        </w:rPr>
        <w:t>后在数据库中删除。</w:t>
      </w:r>
    </w:p>
    <w:p w14:paraId="6B8BEEE2" w14:textId="4A0ABA72" w:rsidR="003A1D7B" w:rsidRDefault="00627731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数据库中</w:t>
      </w:r>
      <w:r w:rsidR="003A1D7B">
        <w:rPr>
          <w:rFonts w:hint="eastAsia"/>
        </w:rPr>
        <w:t>最多存</w:t>
      </w:r>
      <w:r>
        <w:rPr>
          <w:rFonts w:hint="eastAsia"/>
        </w:rPr>
        <w:t>储</w:t>
      </w:r>
      <w:r w:rsidR="003A1D7B">
        <w:rPr>
          <w:rFonts w:hint="eastAsia"/>
        </w:rPr>
        <w:t>1</w:t>
      </w:r>
      <w:r w:rsidR="003A1D7B">
        <w:t>00</w:t>
      </w:r>
      <w:r w:rsidR="003A1D7B">
        <w:rPr>
          <w:rFonts w:hint="eastAsia"/>
        </w:rPr>
        <w:t>条</w:t>
      </w:r>
      <w:r>
        <w:rPr>
          <w:rFonts w:hint="eastAsia"/>
        </w:rPr>
        <w:t>待开申请，当超过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待开</w:t>
      </w:r>
      <w:r w:rsidR="003A789A">
        <w:rPr>
          <w:rFonts w:hint="eastAsia"/>
        </w:rPr>
        <w:t>数据时，</w:t>
      </w:r>
      <w:r w:rsidR="00B52489">
        <w:rPr>
          <w:rFonts w:hint="eastAsia"/>
        </w:rPr>
        <w:t>根据超过的数据条数，删除相应数量的时间较早的数据。</w:t>
      </w:r>
    </w:p>
    <w:p w14:paraId="5B709EC2" w14:textId="22085D8E" w:rsidR="001138BA" w:rsidRDefault="004C6123" w:rsidP="004C78F1">
      <w:pPr>
        <w:pStyle w:val="3"/>
      </w:pPr>
      <w:bookmarkStart w:id="65" w:name="_3.1.4、常用商品管理"/>
      <w:bookmarkEnd w:id="65"/>
      <w:r>
        <w:rPr>
          <w:rFonts w:hint="eastAsia"/>
        </w:rPr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5E955F60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7163BBE2" w:rsidR="004C78F1" w:rsidRDefault="00470219" w:rsidP="004C78F1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1A2BC4D7" wp14:editId="0A70BF5F">
            <wp:extent cx="1478280" cy="2648918"/>
            <wp:effectExtent l="0" t="0" r="762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482091" cy="2655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34579CC9" w:rsidR="009B2FBA" w:rsidRDefault="00CD64F8" w:rsidP="00202707">
      <w:pPr>
        <w:ind w:firstLine="420"/>
      </w:pPr>
      <w:r>
        <w:rPr>
          <w:noProof/>
        </w:rPr>
        <w:drawing>
          <wp:inline distT="0" distB="0" distL="0" distR="0" wp14:anchorId="20269234" wp14:editId="07894DD1">
            <wp:extent cx="1920240" cy="3420588"/>
            <wp:effectExtent l="0" t="0" r="381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926429" cy="3431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Pr="00CD64F8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  <w:rPr>
          <w:strike/>
        </w:rPr>
      </w:pPr>
      <w:commentRangeStart w:id="66"/>
      <w:r w:rsidRPr="00CD64F8">
        <w:rPr>
          <w:rFonts w:hint="eastAsia"/>
          <w:strike/>
        </w:rPr>
        <w:t>【百望云同步】</w:t>
      </w:r>
      <w:r w:rsidR="005E336D" w:rsidRPr="00CD64F8">
        <w:rPr>
          <w:rFonts w:hint="eastAsia"/>
          <w:strike/>
        </w:rPr>
        <w:t>按钮</w:t>
      </w:r>
    </w:p>
    <w:p w14:paraId="5300A54B" w14:textId="0717CBA9" w:rsidR="000D1E52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没有在百望云上维护过常用商品，点击浮层</w:t>
      </w:r>
      <w:r w:rsidRPr="00CD64F8">
        <w:rPr>
          <w:rFonts w:hint="eastAsia"/>
          <w:strike/>
        </w:rPr>
        <w:lastRenderedPageBreak/>
        <w:t>弹窗提示：“您未在百望云上进行过常用商品设置”</w:t>
      </w:r>
      <w:r w:rsidR="00563D51" w:rsidRPr="00CD64F8">
        <w:rPr>
          <w:rFonts w:hint="eastAsia"/>
          <w:strike/>
        </w:rPr>
        <w:t>。</w:t>
      </w:r>
    </w:p>
    <w:p w14:paraId="06D69D8E" w14:textId="77777777" w:rsidR="001819C9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在百望云上维护过常用商品</w:t>
      </w:r>
    </w:p>
    <w:p w14:paraId="63B8EE4B" w14:textId="7D2E146C" w:rsidR="00F2429E" w:rsidRPr="00CD64F8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点击可进行同步</w:t>
      </w:r>
      <w:r w:rsidR="001819C9" w:rsidRPr="00CD64F8">
        <w:rPr>
          <w:rFonts w:hint="eastAsia"/>
          <w:strike/>
        </w:rPr>
        <w:t>，</w:t>
      </w:r>
      <w:r w:rsidR="008C3F68" w:rsidRPr="00CD64F8">
        <w:rPr>
          <w:rFonts w:hint="eastAsia"/>
          <w:strike/>
        </w:rPr>
        <w:t>同步时退回【维护开票项目】界面。</w:t>
      </w:r>
    </w:p>
    <w:p w14:paraId="5C628CF9" w14:textId="23DDE9F7" w:rsidR="008C3F68" w:rsidRPr="00CD64F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浮层显示等待状态，</w:t>
      </w:r>
      <w:r w:rsidR="00F10B4F" w:rsidRPr="00CD64F8">
        <w:rPr>
          <w:rFonts w:hint="eastAsia"/>
          <w:strike/>
        </w:rPr>
        <w:t>此时不可对</w:t>
      </w:r>
      <w:r w:rsidR="00F10B4F" w:rsidRPr="00CD64F8">
        <w:rPr>
          <w:rFonts w:hint="eastAsia"/>
          <w:strike/>
        </w:rPr>
        <w:t>A</w:t>
      </w:r>
      <w:r w:rsidR="00F10B4F" w:rsidRPr="00CD64F8">
        <w:rPr>
          <w:strike/>
        </w:rPr>
        <w:t>PP</w:t>
      </w:r>
      <w:r w:rsidR="00F10B4F" w:rsidRPr="00CD64F8">
        <w:rPr>
          <w:rFonts w:hint="eastAsia"/>
          <w:strike/>
        </w:rPr>
        <w:t>进行操作。</w:t>
      </w:r>
    </w:p>
    <w:p w14:paraId="13655C95" w14:textId="0DDCDCFD" w:rsidR="00F10B4F" w:rsidRPr="00CD64F8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Pr="00CD64F8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完成后，浮层弹窗提示：“同步完成”</w:t>
      </w:r>
      <w:commentRangeEnd w:id="66"/>
      <w:r w:rsidR="00CD64F8">
        <w:rPr>
          <w:rStyle w:val="aa"/>
        </w:rPr>
        <w:commentReference w:id="66"/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145CAFEC" w:rsidR="006A395D" w:rsidRDefault="004808B0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2D5B8BE" wp14:editId="69C324C5">
            <wp:extent cx="1630680" cy="2873310"/>
            <wp:effectExtent l="0" t="0" r="762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635470" cy="28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62167F9E" w:rsidR="00BC6949" w:rsidRDefault="001C6B0B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显示所有</w:t>
      </w:r>
      <w:r w:rsidR="00BC6949">
        <w:rPr>
          <w:rFonts w:hint="eastAsia"/>
        </w:rPr>
        <w:t>搜索结果</w:t>
      </w:r>
      <w:commentRangeStart w:id="67"/>
      <w:r w:rsidR="00BC6949" w:rsidRPr="001C6B0B">
        <w:rPr>
          <w:rFonts w:hint="eastAsia"/>
          <w:strike/>
        </w:rPr>
        <w:t>下拉框保留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长度，结果多</w:t>
      </w:r>
      <w:r w:rsidR="000A2EB0" w:rsidRPr="001C6B0B">
        <w:rPr>
          <w:rFonts w:hint="eastAsia"/>
          <w:strike/>
        </w:rPr>
        <w:t>于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</w:t>
      </w:r>
      <w:r w:rsidR="00BC6949">
        <w:rPr>
          <w:rFonts w:hint="eastAsia"/>
        </w:rPr>
        <w:t>，</w:t>
      </w:r>
      <w:r>
        <w:rPr>
          <w:rFonts w:hint="eastAsia"/>
        </w:rPr>
        <w:t>显示不下的</w:t>
      </w:r>
      <w:commentRangeEnd w:id="67"/>
      <w:r>
        <w:rPr>
          <w:rStyle w:val="aa"/>
        </w:rPr>
        <w:commentReference w:id="67"/>
      </w:r>
      <w:r w:rsidR="000A2EB0">
        <w:rPr>
          <w:rFonts w:hint="eastAsia"/>
        </w:rPr>
        <w:t>下拉框右侧出现滚动条，</w:t>
      </w:r>
      <w:r w:rsidR="00BC6949"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4454ECA3" w:rsidR="00D31F26" w:rsidRDefault="00CD64F8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9070B60" wp14:editId="1E752E65">
            <wp:extent cx="2049665" cy="3634740"/>
            <wp:effectExtent l="0" t="0" r="8255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55641" cy="3645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171096BB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72733BAD" w14:textId="109633ED" w:rsidR="000A5358" w:rsidRDefault="000A5358" w:rsidP="000A5358">
      <w:pPr>
        <w:pStyle w:val="a9"/>
        <w:widowControl w:val="0"/>
        <w:numPr>
          <w:ilvl w:val="3"/>
          <w:numId w:val="2"/>
        </w:numPr>
        <w:ind w:firstLineChars="0"/>
        <w:jc w:val="both"/>
      </w:pPr>
      <w:commentRangeStart w:id="68"/>
      <w:r>
        <w:rPr>
          <w:rFonts w:hint="eastAsia"/>
        </w:rPr>
        <w:t>在面包屑栏显示当前所处的菜单级别</w:t>
      </w:r>
    </w:p>
    <w:p w14:paraId="6D52D4D3" w14:textId="6862B890" w:rsidR="004808B0" w:rsidRDefault="004808B0" w:rsidP="004808B0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2E4F5031" wp14:editId="33C44683">
            <wp:extent cx="3724275" cy="4953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38A32" w14:textId="08D9E480" w:rsidR="00537F3A" w:rsidRDefault="00537F3A" w:rsidP="00537F3A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当前所处的菜单级别字体为蓝色，上级菜单字体为灰色。</w:t>
      </w:r>
    </w:p>
    <w:p w14:paraId="6E37F1C9" w14:textId="35E6F671" w:rsidR="00BC610B" w:rsidRDefault="00BC610B" w:rsidP="00BC610B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每打开一级新的菜单，刷新一次面包屑。</w:t>
      </w:r>
    </w:p>
    <w:p w14:paraId="28777E63" w14:textId="23AE738A" w:rsidR="000A5358" w:rsidRDefault="000A5358" w:rsidP="000A5358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lastRenderedPageBreak/>
        <w:t>面包屑长度过长，导致一屏无法显示的，将当前所处的菜单级别置屏幕最右侧，上级菜单可向屏幕左侧延伸。</w:t>
      </w:r>
    </w:p>
    <w:p w14:paraId="76933857" w14:textId="788914C1" w:rsidR="00BC610B" w:rsidRDefault="00BC610B" w:rsidP="00BC610B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此时，拖动面包屑栏，可左右滑动。</w:t>
      </w:r>
    </w:p>
    <w:p w14:paraId="610C1C03" w14:textId="39CB7B60" w:rsidR="000A5358" w:rsidRDefault="000A5358" w:rsidP="004808B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除当前所处的菜单级别外的菜单，可以返回前级菜单。</w:t>
      </w:r>
      <w:commentRangeEnd w:id="68"/>
      <w:r w:rsidR="004808B0">
        <w:rPr>
          <w:rStyle w:val="aa"/>
        </w:rPr>
        <w:commentReference w:id="68"/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10725A04" w:rsidR="00401AD5" w:rsidRDefault="00743DE0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0DF4054D" wp14:editId="0136D488">
            <wp:extent cx="1675437" cy="2987040"/>
            <wp:effectExtent l="0" t="0" r="127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688075" cy="300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69"/>
      <w:r>
        <w:rPr>
          <w:rFonts w:hint="eastAsia"/>
        </w:rPr>
        <w:t>税率</w:t>
      </w:r>
      <w:commentRangeEnd w:id="69"/>
      <w:r w:rsidR="002A7050">
        <w:rPr>
          <w:rStyle w:val="aa"/>
        </w:rPr>
        <w:commentReference w:id="69"/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commentRangeStart w:id="70"/>
      <w:r w:rsidRPr="002A7050">
        <w:rPr>
          <w:rFonts w:hint="eastAsia"/>
          <w:strike/>
        </w:rPr>
        <w:t>税收优惠</w:t>
      </w:r>
    </w:p>
    <w:p w14:paraId="1DA58476" w14:textId="75BB865B" w:rsidR="00FC6194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【不享受税收优惠】</w:t>
      </w:r>
      <w:r w:rsidRPr="002A7050">
        <w:rPr>
          <w:rFonts w:hint="eastAsia"/>
          <w:strike/>
        </w:rPr>
        <w:t>+</w:t>
      </w:r>
      <w:r w:rsidRPr="002A7050">
        <w:rPr>
          <w:rFonts w:hint="eastAsia"/>
          <w:strike/>
        </w:rPr>
        <w:t>百望云常用商品设置中税收优惠条目</w:t>
      </w:r>
    </w:p>
    <w:p w14:paraId="1BAC0BB7" w14:textId="4275B19C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</w:p>
    <w:p w14:paraId="441422C5" w14:textId="08FCAE09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免税类型</w:t>
      </w:r>
    </w:p>
    <w:p w14:paraId="60AD3E2C" w14:textId="393E4BE1" w:rsidR="00263AA2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百望云免税类型设置中免税类型的条目</w:t>
      </w:r>
    </w:p>
    <w:p w14:paraId="0A38048B" w14:textId="09A74C6D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  <w:commentRangeEnd w:id="70"/>
      <w:r w:rsidR="002A7050">
        <w:rPr>
          <w:rStyle w:val="aa"/>
        </w:rPr>
        <w:commentReference w:id="70"/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7475065D" w14:textId="76FA25F0" w:rsidR="000A51EE" w:rsidRDefault="000A51EE" w:rsidP="000A51EE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1"/>
      <w:r>
        <w:rPr>
          <w:rFonts w:hint="eastAsia"/>
        </w:rPr>
        <w:t>校验常用商品列表</w:t>
      </w:r>
      <w:r w:rsidR="0009246B">
        <w:rPr>
          <w:rFonts w:hint="eastAsia"/>
        </w:rPr>
        <w:t>中，是否存在当前添加的商品的商品编码</w:t>
      </w:r>
    </w:p>
    <w:p w14:paraId="0B104AD3" w14:textId="56B75FF9" w:rsidR="003F55B2" w:rsidRDefault="003F55B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从【维护开票项目】界面中，点击【维护】按钮进入界面的，无此逻辑</w:t>
      </w:r>
      <w:r w:rsidR="00CA3E2F">
        <w:rPr>
          <w:rFonts w:hint="eastAsia"/>
        </w:rPr>
        <w:t>；只有新增时有次逻辑</w:t>
      </w:r>
    </w:p>
    <w:p w14:paraId="009054B0" w14:textId="790BDB72" w:rsidR="00A15EF4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</w:t>
      </w:r>
      <w:r w:rsidR="00A15EF4">
        <w:rPr>
          <w:rFonts w:hint="eastAsia"/>
        </w:rPr>
        <w:t>已存在相同的商品</w:t>
      </w:r>
      <w:r>
        <w:rPr>
          <w:rFonts w:hint="eastAsia"/>
        </w:rPr>
        <w:t>，</w:t>
      </w:r>
      <w:r w:rsidR="000A51EE">
        <w:rPr>
          <w:rFonts w:hint="eastAsia"/>
        </w:rPr>
        <w:t>校验</w:t>
      </w:r>
      <w:r w:rsidR="00A15EF4">
        <w:rPr>
          <w:rFonts w:hint="eastAsia"/>
        </w:rPr>
        <w:t>已存在的商品中，商品名称</w:t>
      </w:r>
      <w:r w:rsidR="0048439E">
        <w:rPr>
          <w:rFonts w:hint="eastAsia"/>
        </w:rPr>
        <w:t>、单价</w:t>
      </w:r>
      <w:r w:rsidR="00A15EF4">
        <w:rPr>
          <w:rFonts w:hint="eastAsia"/>
        </w:rPr>
        <w:t>和税率是否一致。</w:t>
      </w:r>
    </w:p>
    <w:p w14:paraId="59D664DE" w14:textId="4136F942" w:rsidR="0048439E" w:rsidRDefault="00A15EF4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</w:t>
      </w:r>
      <w:r w:rsidR="00844A05">
        <w:rPr>
          <w:rFonts w:hint="eastAsia"/>
        </w:rPr>
        <w:t>存在</w:t>
      </w:r>
      <w:r>
        <w:rPr>
          <w:rFonts w:hint="eastAsia"/>
        </w:rPr>
        <w:t>不一致</w:t>
      </w:r>
      <w:r w:rsidR="00844A05">
        <w:rPr>
          <w:rFonts w:hint="eastAsia"/>
        </w:rPr>
        <w:t>项</w:t>
      </w:r>
      <w:r>
        <w:rPr>
          <w:rFonts w:hint="eastAsia"/>
        </w:rPr>
        <w:t>，</w:t>
      </w:r>
      <w:r w:rsidR="00844A05">
        <w:rPr>
          <w:rFonts w:hint="eastAsia"/>
        </w:rPr>
        <w:t>保存一个新商品。</w:t>
      </w:r>
    </w:p>
    <w:p w14:paraId="3AD2086F" w14:textId="63B145F0" w:rsidR="000A51EE" w:rsidRDefault="0048439E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一致，弹出确认</w:t>
      </w:r>
      <w:r w:rsidR="000A51EE">
        <w:rPr>
          <w:rFonts w:hint="eastAsia"/>
        </w:rPr>
        <w:t>提示：“您当前添加的</w:t>
      </w:r>
      <w:r>
        <w:rPr>
          <w:rFonts w:hint="eastAsia"/>
        </w:rPr>
        <w:t>商品已存在，是否覆盖？</w:t>
      </w:r>
      <w:r w:rsidR="000A51EE">
        <w:rPr>
          <w:rFonts w:hint="eastAsia"/>
        </w:rPr>
        <w:t>”</w:t>
      </w:r>
    </w:p>
    <w:p w14:paraId="22D4F642" w14:textId="770648D9" w:rsidR="0048439E" w:rsidRDefault="0048439E" w:rsidP="0048439E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用户点击确认，将原商品信息进行</w:t>
      </w:r>
      <w:commentRangeStart w:id="72"/>
      <w:r>
        <w:rPr>
          <w:rFonts w:hint="eastAsia"/>
        </w:rPr>
        <w:t>更新</w:t>
      </w:r>
      <w:commentRangeEnd w:id="72"/>
      <w:r>
        <w:rPr>
          <w:rStyle w:val="aa"/>
        </w:rPr>
        <w:commentReference w:id="72"/>
      </w:r>
      <w:r>
        <w:rPr>
          <w:rFonts w:hint="eastAsia"/>
        </w:rPr>
        <w:t>，完成添加流程。</w:t>
      </w:r>
      <w:commentRangeEnd w:id="71"/>
      <w:r w:rsidR="00F7058F">
        <w:rPr>
          <w:rStyle w:val="aa"/>
        </w:rPr>
        <w:commentReference w:id="71"/>
      </w:r>
    </w:p>
    <w:p w14:paraId="52782008" w14:textId="4FDD601E" w:rsidR="004403CF" w:rsidRPr="004403CF" w:rsidRDefault="00A15EF4" w:rsidP="00A15EF4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完成添加后</w:t>
      </w:r>
      <w:r w:rsidR="00577DF7">
        <w:rPr>
          <w:rFonts w:hint="eastAsia"/>
        </w:rPr>
        <w:t>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2532EFC" w14:textId="1C294F5D" w:rsidR="00F96B7A" w:rsidRDefault="00F96B7A" w:rsidP="00F96B7A">
      <w:pPr>
        <w:pStyle w:val="3"/>
      </w:pPr>
      <w:bookmarkStart w:id="73" w:name="_3.2、发票夹"/>
      <w:bookmarkStart w:id="74" w:name="_3.1.6、发票冲红"/>
      <w:bookmarkStart w:id="75" w:name="_3_.1.6、发票冲红"/>
      <w:bookmarkEnd w:id="73"/>
      <w:bookmarkEnd w:id="74"/>
      <w:bookmarkEnd w:id="75"/>
      <w:commentRangeStart w:id="76"/>
      <w:r>
        <w:rPr>
          <w:rFonts w:hint="eastAsia"/>
        </w:rPr>
        <w:lastRenderedPageBreak/>
        <w:t>3</w:t>
      </w:r>
      <w:commentRangeEnd w:id="76"/>
      <w:r w:rsidR="0076096F">
        <w:rPr>
          <w:rStyle w:val="aa"/>
          <w:b w:val="0"/>
          <w:bCs w:val="0"/>
        </w:rPr>
        <w:commentReference w:id="76"/>
      </w:r>
      <w:r>
        <w:t>.1.6</w:t>
      </w:r>
      <w:r>
        <w:rPr>
          <w:rFonts w:hint="eastAsia"/>
        </w:rPr>
        <w:t>、</w:t>
      </w:r>
      <w:r w:rsidR="00465D87">
        <w:rPr>
          <w:rFonts w:hint="eastAsia"/>
        </w:rPr>
        <w:t>发票</w:t>
      </w:r>
      <w:r>
        <w:rPr>
          <w:rFonts w:hint="eastAsia"/>
        </w:rPr>
        <w:t>冲红</w:t>
      </w:r>
    </w:p>
    <w:p w14:paraId="38120920" w14:textId="4B129999" w:rsidR="00F77DEF" w:rsidRDefault="00160392" w:rsidP="00F77DEF">
      <w:r>
        <w:rPr>
          <w:noProof/>
        </w:rPr>
        <w:drawing>
          <wp:inline distT="0" distB="0" distL="0" distR="0" wp14:anchorId="239B6138" wp14:editId="5A622869">
            <wp:extent cx="2247900" cy="271175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267450" cy="2735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BEAF1" w14:textId="0967CA18" w:rsidR="00393B09" w:rsidRDefault="00393B09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目前暂时只支持全量冲红</w:t>
      </w:r>
      <w:r w:rsidR="00E02515">
        <w:rPr>
          <w:rFonts w:hint="eastAsia"/>
        </w:rPr>
        <w:t>。</w:t>
      </w:r>
    </w:p>
    <w:p w14:paraId="7A794FBD" w14:textId="778884CF" w:rsidR="0053194C" w:rsidRDefault="0053194C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复用【发票夹】界面，进行以下修改：</w:t>
      </w:r>
    </w:p>
    <w:p w14:paraId="1E8070A4" w14:textId="2665F082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界面标题为：“请选择需要冲红的发票”</w:t>
      </w:r>
    </w:p>
    <w:p w14:paraId="2FC86C91" w14:textId="6BA5639A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可以点击【返回】按钮，返回【硬件首页】</w:t>
      </w:r>
    </w:p>
    <w:p w14:paraId="42EAEF33" w14:textId="0DFA8AC5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只显示【已开已领】状态的发票。</w:t>
      </w:r>
    </w:p>
    <w:p w14:paraId="5FAA4F6D" w14:textId="7F75263E" w:rsidR="00AE777B" w:rsidRDefault="00AE777B" w:rsidP="00AE777B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若【已开已领】的发票已冲红，则不显示。</w:t>
      </w:r>
    </w:p>
    <w:p w14:paraId="64262C68" w14:textId="1E2E4FC9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点击发票，进入【发票详情】界面有差异</w:t>
      </w:r>
    </w:p>
    <w:p w14:paraId="10CEDD92" w14:textId="0A5DF49E" w:rsidR="003E0673" w:rsidRDefault="003E0673" w:rsidP="00F77DEF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4032CFF" wp14:editId="181C2256">
            <wp:extent cx="2319240" cy="4107180"/>
            <wp:effectExtent l="0" t="0" r="508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326248" cy="411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E0DCA" w14:textId="6E56DDB4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【发票详情】界面最下方</w:t>
      </w:r>
      <w:r w:rsidR="00FC30D6">
        <w:rPr>
          <w:rFonts w:hint="eastAsia"/>
        </w:rPr>
        <w:t>，增加【确认冲红】按钮。</w:t>
      </w:r>
    </w:p>
    <w:p w14:paraId="1584242D" w14:textId="48728694" w:rsidR="00FC30D6" w:rsidRDefault="00FC30D6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确认冲红按钮始终置于界面底部，当用户点击【领取状态】</w:t>
      </w:r>
      <w:r w:rsidR="00083AD1">
        <w:rPr>
          <w:rFonts w:hint="eastAsia"/>
        </w:rPr>
        <w:t>进入查看发票的页面时，该按钮不消失。</w:t>
      </w:r>
    </w:p>
    <w:p w14:paraId="6CA1BBD2" w14:textId="7328ADF3" w:rsidR="00B130FE" w:rsidRDefault="00B130FE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点击按钮，浮层弹出确认提示：“发票冲红将导致客户受到的发票不可用，请</w:t>
      </w:r>
      <w:r w:rsidR="001A662F">
        <w:rPr>
          <w:rFonts w:hint="eastAsia"/>
        </w:rPr>
        <w:t>谨慎</w:t>
      </w:r>
      <w:r>
        <w:rPr>
          <w:rFonts w:hint="eastAsia"/>
        </w:rPr>
        <w:t>确认</w:t>
      </w:r>
      <w:r w:rsidR="001A662F">
        <w:rPr>
          <w:rFonts w:hint="eastAsia"/>
        </w:rPr>
        <w:t>您</w:t>
      </w:r>
      <w:r>
        <w:rPr>
          <w:rFonts w:hint="eastAsia"/>
        </w:rPr>
        <w:t>是否</w:t>
      </w:r>
      <w:r w:rsidR="001A662F">
        <w:rPr>
          <w:rFonts w:hint="eastAsia"/>
        </w:rPr>
        <w:t>要进行</w:t>
      </w:r>
      <w:r>
        <w:rPr>
          <w:rFonts w:hint="eastAsia"/>
        </w:rPr>
        <w:t>冲红</w:t>
      </w:r>
      <w:r w:rsidR="001A662F">
        <w:rPr>
          <w:rFonts w:hint="eastAsia"/>
        </w:rPr>
        <w:t>操作</w:t>
      </w:r>
      <w:r>
        <w:rPr>
          <w:rFonts w:hint="eastAsia"/>
        </w:rPr>
        <w:t>。”</w:t>
      </w:r>
    </w:p>
    <w:p w14:paraId="7AA63CE2" w14:textId="10834272" w:rsidR="001A662F" w:rsidRDefault="001A662F" w:rsidP="001A662F">
      <w:pPr>
        <w:pStyle w:val="a9"/>
        <w:numPr>
          <w:ilvl w:val="3"/>
          <w:numId w:val="14"/>
        </w:numPr>
        <w:ind w:firstLineChars="0"/>
      </w:pPr>
      <w:r>
        <w:rPr>
          <w:rFonts w:hint="eastAsia"/>
        </w:rPr>
        <w:t>点击确定，进行冲红。</w:t>
      </w:r>
    </w:p>
    <w:p w14:paraId="0D378129" w14:textId="77777777" w:rsidR="006B2154" w:rsidRDefault="006B2154" w:rsidP="006B2154">
      <w:pPr>
        <w:pStyle w:val="2"/>
      </w:pPr>
      <w:bookmarkStart w:id="77" w:name="_3.2、发票夹_1"/>
      <w:bookmarkEnd w:id="77"/>
      <w:r>
        <w:rPr>
          <w:rFonts w:hint="eastAsia"/>
        </w:rPr>
        <w:t>3</w:t>
      </w:r>
      <w:r>
        <w:t>.2</w:t>
      </w:r>
      <w:r>
        <w:rPr>
          <w:rFonts w:hint="eastAsia"/>
        </w:rPr>
        <w:t>、发票夹</w:t>
      </w:r>
    </w:p>
    <w:p w14:paraId="2562BF56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58531DFB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暂用于查询已开发票</w:t>
      </w:r>
      <w:r w:rsidRPr="00652520">
        <w:rPr>
          <w:rFonts w:hint="eastAsia"/>
          <w:strike/>
        </w:rPr>
        <w:t>及</w:t>
      </w:r>
      <w:commentRangeStart w:id="78"/>
      <w:r w:rsidRPr="00652520">
        <w:rPr>
          <w:rFonts w:hint="eastAsia"/>
          <w:strike/>
        </w:rPr>
        <w:t>统计功能</w:t>
      </w:r>
      <w:commentRangeEnd w:id="78"/>
      <w:r w:rsidRPr="00652520">
        <w:rPr>
          <w:rStyle w:val="aa"/>
          <w:strike/>
        </w:rPr>
        <w:commentReference w:id="78"/>
      </w:r>
      <w:r>
        <w:rPr>
          <w:rFonts w:hint="eastAsia"/>
        </w:rPr>
        <w:t>，请尽量利用【百望智票】现有功能进行制作，方便以后将百望智票功能整体整合。</w:t>
      </w:r>
    </w:p>
    <w:p w14:paraId="07B21AED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用户使用税盘开具的发票需同步至百望云，此处根据需求，最多可获取全部历史开票数据。</w:t>
      </w:r>
    </w:p>
    <w:p w14:paraId="56BFA96C" w14:textId="120C9DF4" w:rsidR="006B2154" w:rsidRDefault="002F60F5" w:rsidP="006B215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09144A7F" wp14:editId="57EFEC56">
            <wp:extent cx="2171014" cy="3855720"/>
            <wp:effectExtent l="0" t="0" r="127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184221" cy="387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37E56" w14:textId="77777777" w:rsidR="006B2154" w:rsidRPr="002F60F5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79"/>
      <w:r w:rsidRPr="002F60F5">
        <w:rPr>
          <w:rFonts w:hint="eastAsia"/>
          <w:strike/>
        </w:rPr>
        <w:t>筛选按钮</w:t>
      </w:r>
    </w:p>
    <w:p w14:paraId="79A26482" w14:textId="77777777" w:rsidR="006B2154" w:rsidRPr="002F60F5" w:rsidRDefault="006B2154" w:rsidP="006B2154">
      <w:pPr>
        <w:pStyle w:val="a9"/>
        <w:widowControl w:val="0"/>
        <w:ind w:left="420" w:firstLineChars="0" w:firstLine="0"/>
        <w:jc w:val="both"/>
        <w:rPr>
          <w:strike/>
        </w:rPr>
      </w:pPr>
      <w:r w:rsidRPr="002F60F5">
        <w:rPr>
          <w:strike/>
          <w:noProof/>
        </w:rPr>
        <w:drawing>
          <wp:inline distT="0" distB="0" distL="0" distR="0" wp14:anchorId="5EFF1BC0" wp14:editId="7BD881C4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C310" w14:textId="77777777" w:rsidR="006B2154" w:rsidRPr="002F60F5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2F60F5">
        <w:rPr>
          <w:rFonts w:hint="eastAsia"/>
          <w:strike/>
        </w:rPr>
        <w:t>点击展开筛选菜单</w:t>
      </w:r>
    </w:p>
    <w:p w14:paraId="46A6361F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切换按钮</w:t>
      </w:r>
    </w:p>
    <w:p w14:paraId="71772005" w14:textId="77777777" w:rsidR="006B2154" w:rsidRPr="00652520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或仅查看【月开票统计】</w:t>
      </w:r>
      <w:commentRangeEnd w:id="79"/>
      <w:r w:rsidR="002F60F5">
        <w:rPr>
          <w:rStyle w:val="aa"/>
        </w:rPr>
        <w:commentReference w:id="79"/>
      </w:r>
    </w:p>
    <w:p w14:paraId="02145B14" w14:textId="2BC5A630" w:rsidR="006B2154" w:rsidRDefault="006B2154" w:rsidP="002F60F5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61F6BA19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514E34E3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lastRenderedPageBreak/>
        <w:t>支持模糊搜索</w:t>
      </w:r>
    </w:p>
    <w:p w14:paraId="404FD736" w14:textId="77777777" w:rsidR="006B2154" w:rsidRPr="00652520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80"/>
      <w:r w:rsidRPr="00652520">
        <w:rPr>
          <w:rFonts w:hint="eastAsia"/>
          <w:strike/>
        </w:rPr>
        <w:t>月开票统计</w:t>
      </w:r>
    </w:p>
    <w:p w14:paraId="51FFF7ED" w14:textId="77777777" w:rsidR="006B2154" w:rsidRPr="00652520" w:rsidRDefault="006B2154" w:rsidP="006B2154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3BF7476C" wp14:editId="187BC098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7199C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4DFE5FB2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32AA0A54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则显示在每月最后一个有开票的日期的上方。</w:t>
      </w:r>
      <w:commentRangeEnd w:id="80"/>
      <w:r>
        <w:rPr>
          <w:rStyle w:val="aa"/>
        </w:rPr>
        <w:commentReference w:id="80"/>
      </w:r>
    </w:p>
    <w:p w14:paraId="405B0A1D" w14:textId="77777777" w:rsidR="006B2154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F9FCCF4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5E985033" wp14:editId="14498B39">
            <wp:extent cx="3131820" cy="26694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44727" cy="268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6A55A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646EC340" wp14:editId="08455B46">
            <wp:extent cx="3194424" cy="1783080"/>
            <wp:effectExtent l="0" t="0" r="635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206066" cy="178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2392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81"/>
      <w:r>
        <w:rPr>
          <w:rFonts w:hint="eastAsia"/>
        </w:rPr>
        <w:lastRenderedPageBreak/>
        <w:t>从百望云端获取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及待开票数据，组合成为此列表。</w:t>
      </w:r>
    </w:p>
    <w:p w14:paraId="76D73D45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下拉至最后一条开票数据后，在列表下方显示灰色字体文字：“手机客户端仅提供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数据，希望查询更多，请登录百望云网页客户端”</w:t>
      </w:r>
      <w:commentRangeEnd w:id="81"/>
      <w:r>
        <w:rPr>
          <w:rStyle w:val="aa"/>
        </w:rPr>
        <w:commentReference w:id="81"/>
      </w:r>
    </w:p>
    <w:p w14:paraId="3A56716F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214A826C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</w:t>
      </w:r>
      <w:r>
        <w:t>5</w:t>
      </w:r>
      <w:commentRangeStart w:id="82"/>
      <w:r>
        <w:rPr>
          <w:rFonts w:hint="eastAsia"/>
        </w:rPr>
        <w:t>种</w:t>
      </w:r>
      <w:commentRangeEnd w:id="82"/>
      <w:r>
        <w:rPr>
          <w:rStyle w:val="aa"/>
        </w:rPr>
        <w:commentReference w:id="82"/>
      </w:r>
      <w:r>
        <w:rPr>
          <w:rFonts w:hint="eastAsia"/>
        </w:rPr>
        <w:t>列表项类型，点击可进入各自类型的详情界面</w:t>
      </w:r>
    </w:p>
    <w:p w14:paraId="427A2D92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643306B0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67CB4AEB" wp14:editId="7D0605F0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4872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211278C8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【已开已领】状态。</w:t>
      </w:r>
    </w:p>
    <w:p w14:paraId="5CB0434E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通过用户输入联系方式，并点击推送按钮进行推送，无论用户的客户是否收到发票，都视为【已开已领】状态。</w:t>
      </w:r>
    </w:p>
    <w:p w14:paraId="7112FF71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00DE98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金额，显示价税合计金额。</w:t>
      </w:r>
    </w:p>
    <w:p w14:paraId="7697AE2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格式为：【年】</w:t>
      </w:r>
      <w:r>
        <w:rPr>
          <w:rFonts w:hint="eastAsia"/>
        </w:rPr>
        <w:t>-</w:t>
      </w:r>
      <w:r>
        <w:rPr>
          <w:rFonts w:hint="eastAsia"/>
        </w:rPr>
        <w:t>【月】</w:t>
      </w:r>
      <w:r>
        <w:rPr>
          <w:rFonts w:hint="eastAsia"/>
        </w:rPr>
        <w:t>-</w:t>
      </w:r>
      <w:r>
        <w:rPr>
          <w:rFonts w:hint="eastAsia"/>
        </w:rPr>
        <w:t>【日】</w:t>
      </w:r>
      <w:r>
        <w:rPr>
          <w:rFonts w:hint="eastAsia"/>
        </w:rPr>
        <w:t xml:space="preserve"> </w:t>
      </w:r>
      <w:r>
        <w:rPr>
          <w:rFonts w:hint="eastAsia"/>
        </w:rPr>
        <w:t>【时】</w:t>
      </w:r>
      <w:r>
        <w:rPr>
          <w:rFonts w:hint="eastAsia"/>
        </w:rPr>
        <w:t>-</w:t>
      </w:r>
      <w:r>
        <w:rPr>
          <w:rFonts w:hint="eastAsia"/>
        </w:rPr>
        <w:t>【分】</w:t>
      </w:r>
    </w:p>
    <w:p w14:paraId="34021B2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4FD7FFD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2C7E5A5C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065D35F2" w14:textId="77BC6C54" w:rsidR="006B2154" w:rsidRDefault="002F60F5" w:rsidP="006B2154">
      <w:pPr>
        <w:pStyle w:val="a9"/>
        <w:widowControl w:val="0"/>
        <w:ind w:left="1260" w:firstLineChars="0"/>
        <w:jc w:val="both"/>
      </w:pPr>
      <w:r>
        <w:rPr>
          <w:noProof/>
        </w:rPr>
        <w:lastRenderedPageBreak/>
        <w:drawing>
          <wp:inline distT="0" distB="0" distL="0" distR="0" wp14:anchorId="1294C8D5" wp14:editId="41803F9B">
            <wp:extent cx="1668780" cy="2962754"/>
            <wp:effectExtent l="0" t="0" r="762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81634" cy="298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B3312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【领取状态】</w:t>
      </w:r>
    </w:p>
    <w:p w14:paraId="1A130F2F" w14:textId="77777777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commentRangeStart w:id="83"/>
      <w:r w:rsidRPr="000949FF">
        <w:rPr>
          <w:rFonts w:hint="eastAsia"/>
          <w:strike/>
        </w:rPr>
        <w:t>如用户是通过【待开申请】界面开票，或【电票直开】，并利用输入联系方式推送，显示为：“已推送至邮箱或手机号”</w:t>
      </w:r>
    </w:p>
    <w:p w14:paraId="683A4926" w14:textId="7014E8D5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r w:rsidRPr="000949FF">
        <w:rPr>
          <w:rFonts w:hint="eastAsia"/>
          <w:strike/>
        </w:rPr>
        <w:t>如用户是通过【电票直开】，并且用户的客户通过扫描二维码完成了推送流程，显示为：“已通过二维码领取”</w:t>
      </w:r>
    </w:p>
    <w:p w14:paraId="74AED274" w14:textId="21C98404" w:rsidR="000949FF" w:rsidRDefault="000949FF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若发票状态为【已开已领】，显示为：“发票已领取”</w:t>
      </w:r>
      <w:commentRangeEnd w:id="83"/>
      <w:r>
        <w:rPr>
          <w:rStyle w:val="aa"/>
        </w:rPr>
        <w:commentReference w:id="83"/>
      </w:r>
    </w:p>
    <w:p w14:paraId="6D35372D" w14:textId="0C92BECF" w:rsidR="002F60F5" w:rsidRDefault="002F60F5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commentRangeStart w:id="84"/>
      <w:r>
        <w:rPr>
          <w:rFonts w:hint="eastAsia"/>
        </w:rPr>
        <w:t>点击【查看详情】按钮，切换至发票查看页。</w:t>
      </w:r>
    </w:p>
    <w:p w14:paraId="22FBDD2C" w14:textId="272F5DC7" w:rsidR="002F60F5" w:rsidRDefault="002F60F5" w:rsidP="002F60F5">
      <w:pPr>
        <w:pStyle w:val="a9"/>
        <w:widowControl w:val="0"/>
        <w:ind w:left="25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5F2D6432" wp14:editId="025CF6AB">
            <wp:extent cx="1818611" cy="29184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823125" cy="2925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66010" w14:textId="75FDC1AC" w:rsidR="002F60F5" w:rsidRDefault="002F60F5" w:rsidP="002F60F5">
      <w:pPr>
        <w:pStyle w:val="a9"/>
        <w:widowControl w:val="0"/>
        <w:numPr>
          <w:ilvl w:val="5"/>
          <w:numId w:val="3"/>
        </w:numPr>
        <w:ind w:firstLineChars="0"/>
        <w:jc w:val="both"/>
      </w:pPr>
      <w:r>
        <w:rPr>
          <w:rFonts w:hint="eastAsia"/>
        </w:rPr>
        <w:t>在发票查看页中展示发票的板式图片</w:t>
      </w:r>
      <w:commentRangeEnd w:id="84"/>
      <w:r w:rsidR="001A430C">
        <w:rPr>
          <w:rStyle w:val="aa"/>
        </w:rPr>
        <w:commentReference w:id="84"/>
      </w:r>
    </w:p>
    <w:p w14:paraId="1F153729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待领</w:t>
      </w:r>
    </w:p>
    <w:p w14:paraId="0BF1D925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3557E6C" wp14:editId="21DFC9E8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40B3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未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待领】状态。</w:t>
      </w:r>
    </w:p>
    <w:p w14:paraId="79CF7F0B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2849B412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具成功，用户暂未领取”</w:t>
      </w:r>
    </w:p>
    <w:p w14:paraId="2E8DDFBF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13CD67A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4A0D124E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7284287A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1518680" wp14:editId="4FA19F56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1D0F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在【电票直开】中，生成了二维码，已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失效】状态。</w:t>
      </w:r>
    </w:p>
    <w:p w14:paraId="6D8AB5A6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7D678F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08F1495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2B96D297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85"/>
      <w:r>
        <w:rPr>
          <w:rFonts w:hint="eastAsia"/>
        </w:rPr>
        <w:t>红</w:t>
      </w:r>
      <w:commentRangeEnd w:id="85"/>
      <w:r>
        <w:rPr>
          <w:rStyle w:val="aa"/>
        </w:rPr>
        <w:commentReference w:id="85"/>
      </w:r>
      <w:r>
        <w:rPr>
          <w:rFonts w:hint="eastAsia"/>
        </w:rPr>
        <w:t>字发票</w:t>
      </w:r>
    </w:p>
    <w:p w14:paraId="5419B1BD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66A80FC" wp14:editId="3EE2F5C0">
            <wp:extent cx="3174540" cy="853440"/>
            <wp:effectExtent l="0" t="0" r="6985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225159" cy="86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4730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在【硬件</w:t>
      </w:r>
      <w:r>
        <w:rPr>
          <w:rFonts w:hint="eastAsia"/>
        </w:rPr>
        <w:t>-</w:t>
      </w:r>
      <w:r>
        <w:rPr>
          <w:rFonts w:hint="eastAsia"/>
        </w:rPr>
        <w:t>发票冲红】中，完成了冲红操作后，生成一张红字发票，并与对应的蓝字发票进行绑定。</w:t>
      </w:r>
    </w:p>
    <w:p w14:paraId="237EC0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红色字体。</w:t>
      </w:r>
    </w:p>
    <w:p w14:paraId="50A3DF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红字发票的号码、代码</w:t>
      </w:r>
    </w:p>
    <w:p w14:paraId="39CCA9AA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，进入【发票详情】</w:t>
      </w:r>
    </w:p>
    <w:p w14:paraId="7B95A676" w14:textId="77777777" w:rsidR="006B2154" w:rsidRDefault="006B2154" w:rsidP="006B2154">
      <w:pPr>
        <w:widowControl w:val="0"/>
        <w:ind w:left="840" w:firstLine="420"/>
        <w:jc w:val="both"/>
      </w:pPr>
      <w:r>
        <w:rPr>
          <w:noProof/>
        </w:rPr>
        <w:lastRenderedPageBreak/>
        <w:drawing>
          <wp:inline distT="0" distB="0" distL="0" distR="0" wp14:anchorId="23FA950D" wp14:editId="5F34E671">
            <wp:extent cx="2488687" cy="4434840"/>
            <wp:effectExtent l="0" t="0" r="6985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493138" cy="444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FF68D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【领取状态】处，显示【已冲红】</w:t>
      </w:r>
    </w:p>
    <w:p w14:paraId="6042587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冲红</w:t>
      </w:r>
    </w:p>
    <w:p w14:paraId="6C488D84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B796B46" wp14:editId="4C151753">
            <wp:extent cx="3261360" cy="796924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325466" cy="81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9FB5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用户完成冲红操作后，对应蓝票状态转为【已开冲红】</w:t>
      </w:r>
    </w:p>
    <w:p w14:paraId="1ADAF75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【已冲红】</w:t>
      </w:r>
    </w:p>
    <w:p w14:paraId="5D5099A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原蓝字发票的号码、代码。</w:t>
      </w:r>
    </w:p>
    <w:p w14:paraId="78247B7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进入详情页面，同【红字发票】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lastRenderedPageBreak/>
        <w:t>3</w:t>
      </w:r>
      <w:r>
        <w:t>.3</w:t>
      </w:r>
      <w:r>
        <w:rPr>
          <w:rFonts w:hint="eastAsia"/>
        </w:rPr>
        <w:t>、用户设置</w:t>
      </w:r>
      <w:bookmarkStart w:id="86" w:name="_第二部分_发票开具"/>
      <w:bookmarkEnd w:id="86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6169BF36" w14:textId="0EE9E74B" w:rsidR="008E30FA" w:rsidRDefault="00B11622" w:rsidP="008E30FA">
      <w:r>
        <w:rPr>
          <w:noProof/>
        </w:rPr>
        <w:drawing>
          <wp:inline distT="0" distB="0" distL="0" distR="0" wp14:anchorId="2E7C48D4" wp14:editId="3D5FDEAA">
            <wp:extent cx="2087880" cy="3794692"/>
            <wp:effectExtent l="0" t="0" r="762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160126" cy="3925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6F039270" w:rsidR="005F692D" w:rsidRDefault="009F4572" w:rsidP="009F4572">
      <w:pPr>
        <w:pStyle w:val="3"/>
      </w:pPr>
      <w:r>
        <w:t>3.3.1</w:t>
      </w:r>
      <w:r>
        <w:rPr>
          <w:rFonts w:hint="eastAsia"/>
        </w:rPr>
        <w:t>、</w:t>
      </w:r>
      <w:r w:rsidR="00A82D89">
        <w:rPr>
          <w:rFonts w:hint="eastAsia"/>
        </w:rPr>
        <w:t>个人信息</w:t>
      </w:r>
    </w:p>
    <w:p w14:paraId="55684849" w14:textId="0DE73E6E" w:rsidR="00A82D89" w:rsidRDefault="00A82D89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527396F7" w:rsidR="00F64070" w:rsidRDefault="00B11622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7735474" wp14:editId="5E7BADFF">
            <wp:extent cx="2228850" cy="11239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1255927E" w:rsidR="00BD20B2" w:rsidRDefault="00BD20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填写姓名】按钮，</w:t>
      </w:r>
      <w:r w:rsidR="00B11622">
        <w:rPr>
          <w:rFonts w:hint="eastAsia"/>
        </w:rPr>
        <w:t>下方向上</w:t>
      </w:r>
      <w:r>
        <w:rPr>
          <w:rFonts w:hint="eastAsia"/>
        </w:rPr>
        <w:t>弹出输入框</w:t>
      </w:r>
    </w:p>
    <w:p w14:paraId="07319D8D" w14:textId="096B477D" w:rsidR="00E02D51" w:rsidRDefault="00B11622" w:rsidP="00755187">
      <w:pPr>
        <w:ind w:left="420" w:firstLine="420"/>
      </w:pPr>
      <w:r>
        <w:rPr>
          <w:noProof/>
        </w:rPr>
        <w:lastRenderedPageBreak/>
        <w:drawing>
          <wp:inline distT="0" distB="0" distL="0" distR="0" wp14:anchorId="73A23264" wp14:editId="30741812">
            <wp:extent cx="3590925" cy="325755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1AAE207F" w:rsidR="00BD20B2" w:rsidRDefault="00E02D51" w:rsidP="00755187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5F6F" w14:textId="2B0F9E65" w:rsidR="0023095E" w:rsidRDefault="0023095E" w:rsidP="0023095E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若使用开票功能前设置了开票人，则此处为姓名已填写状态</w:t>
      </w:r>
    </w:p>
    <w:p w14:paraId="23F51F74" w14:textId="5A012810" w:rsidR="00B11622" w:rsidRDefault="00B11622" w:rsidP="005776C7">
      <w:pPr>
        <w:ind w:left="1680" w:firstLineChars="200" w:firstLine="480"/>
      </w:pPr>
      <w:r>
        <w:rPr>
          <w:noProof/>
        </w:rPr>
        <w:drawing>
          <wp:inline distT="0" distB="0" distL="0" distR="0" wp14:anchorId="796AC1F4" wp14:editId="0F9FAD2C">
            <wp:extent cx="2533650" cy="1057275"/>
            <wp:effectExtent l="0" t="0" r="0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CDACF" w14:textId="571D7CD0" w:rsidR="00F63EB2" w:rsidRDefault="00B11622" w:rsidP="00755187">
      <w:pPr>
        <w:pStyle w:val="a9"/>
        <w:numPr>
          <w:ilvl w:val="1"/>
          <w:numId w:val="13"/>
        </w:numPr>
        <w:ind w:firstLineChars="0"/>
      </w:pPr>
      <w:commentRangeStart w:id="87"/>
      <w:r>
        <w:rPr>
          <w:rFonts w:hint="eastAsia"/>
        </w:rPr>
        <w:t>账号</w:t>
      </w:r>
      <w:r w:rsidR="00F63EB2">
        <w:rPr>
          <w:rFonts w:hint="eastAsia"/>
        </w:rPr>
        <w:t>信息</w:t>
      </w:r>
    </w:p>
    <w:p w14:paraId="2F4F87ED" w14:textId="77DA3631" w:rsidR="00F63EB2" w:rsidRDefault="00F63E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绑定的税盘信息中的</w:t>
      </w:r>
      <w:r w:rsidRPr="00B11622">
        <w:rPr>
          <w:rFonts w:hint="eastAsia"/>
          <w:strike/>
        </w:rPr>
        <w:t>税盘名称</w:t>
      </w:r>
      <w:r w:rsidR="00B11622">
        <w:rPr>
          <w:rFonts w:hint="eastAsia"/>
        </w:rPr>
        <w:t>公司名称</w:t>
      </w:r>
    </w:p>
    <w:p w14:paraId="31AA0CAB" w14:textId="13EE66E7" w:rsidR="00B11622" w:rsidRDefault="00B1162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当前登录的账号（个人账号为手机号，管理员账号为账号</w:t>
      </w:r>
      <w:r>
        <w:rPr>
          <w:rFonts w:hint="eastAsia"/>
        </w:rPr>
        <w:t>id</w:t>
      </w:r>
      <w:r>
        <w:rPr>
          <w:rFonts w:hint="eastAsia"/>
        </w:rPr>
        <w:t>）</w:t>
      </w:r>
      <w:commentRangeEnd w:id="87"/>
      <w:r>
        <w:rPr>
          <w:rStyle w:val="aa"/>
        </w:rPr>
        <w:commentReference w:id="87"/>
      </w:r>
    </w:p>
    <w:p w14:paraId="29F7D913" w14:textId="19C8F138" w:rsidR="00D31663" w:rsidRDefault="00755187" w:rsidP="00755187">
      <w:pPr>
        <w:pStyle w:val="3"/>
      </w:pPr>
      <w:r>
        <w:lastRenderedPageBreak/>
        <w:t>3.3.2</w:t>
      </w:r>
      <w:r>
        <w:rPr>
          <w:rFonts w:hint="eastAsia"/>
        </w:rPr>
        <w:t>、</w:t>
      </w:r>
      <w:r w:rsidR="00D31663">
        <w:rPr>
          <w:rFonts w:hint="eastAsia"/>
        </w:rPr>
        <w:t>收款人、复核设置</w:t>
      </w:r>
    </w:p>
    <w:p w14:paraId="3ACBFA99" w14:textId="5B78CFCE" w:rsidR="00D31663" w:rsidRDefault="005776C7" w:rsidP="00CA7B15">
      <w:pPr>
        <w:ind w:firstLine="420"/>
      </w:pPr>
      <w:r>
        <w:rPr>
          <w:noProof/>
        </w:rPr>
        <w:drawing>
          <wp:inline distT="0" distB="0" distL="0" distR="0" wp14:anchorId="44C8F21E" wp14:editId="4794D696">
            <wp:extent cx="2072640" cy="2243523"/>
            <wp:effectExtent l="0" t="0" r="3810" b="444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082681" cy="2254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B65F6" w14:textId="3A46B07A" w:rsidR="00585393" w:rsidRDefault="00585393" w:rsidP="00585393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是与用户中心租户绑定的，每次登陆或修改时需与用户中心同步信息。</w:t>
      </w:r>
    </w:p>
    <w:p w14:paraId="1F4DFB98" w14:textId="75F38141" w:rsidR="00720311" w:rsidRDefault="00720311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设置过收款人和复核，将设置过的内容带入输入框，并不激活输入框。</w:t>
      </w:r>
    </w:p>
    <w:p w14:paraId="40BEF0A7" w14:textId="0DFD416C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5E7D10C" w:rsidR="007B0DB6" w:rsidRDefault="00CB76F0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【</w:t>
      </w:r>
      <w:r w:rsidR="005776C7">
        <w:rPr>
          <w:rFonts w:hint="eastAsia"/>
        </w:rPr>
        <w:t>确定</w:t>
      </w:r>
      <w:r>
        <w:rPr>
          <w:rFonts w:hint="eastAsia"/>
        </w:rPr>
        <w:t>】按钮始终</w:t>
      </w:r>
      <w:r w:rsidR="00A90CB2">
        <w:rPr>
          <w:rFonts w:hint="eastAsia"/>
        </w:rPr>
        <w:t>为可点击状态</w:t>
      </w:r>
    </w:p>
    <w:p w14:paraId="52FBD74F" w14:textId="47B62B18" w:rsidR="007B0DB6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</w:t>
      </w:r>
      <w:r w:rsidR="005776C7">
        <w:rPr>
          <w:rFonts w:hint="eastAsia"/>
        </w:rPr>
        <w:t>确定</w:t>
      </w:r>
      <w:r>
        <w:rPr>
          <w:rFonts w:hint="eastAsia"/>
        </w:rPr>
        <w:t>】按钮，保存设置</w:t>
      </w:r>
    </w:p>
    <w:p w14:paraId="772A7185" w14:textId="3EB1A269" w:rsidR="00CB76F0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FB07035" w14:textId="51C20408" w:rsidR="008E30FA" w:rsidRDefault="008E30FA" w:rsidP="008E30FA">
      <w:pPr>
        <w:pStyle w:val="3"/>
      </w:pPr>
      <w:bookmarkStart w:id="88" w:name="_3.3.3、绑定二维码"/>
      <w:bookmarkEnd w:id="88"/>
      <w:r>
        <w:rPr>
          <w:rFonts w:hint="eastAsia"/>
        </w:rPr>
        <w:lastRenderedPageBreak/>
        <w:t>3</w:t>
      </w:r>
      <w:r>
        <w:t>.3.3</w:t>
      </w:r>
      <w:r>
        <w:rPr>
          <w:rFonts w:hint="eastAsia"/>
        </w:rPr>
        <w:t>、</w:t>
      </w:r>
      <w:commentRangeStart w:id="89"/>
      <w:r>
        <w:rPr>
          <w:rFonts w:hint="eastAsia"/>
        </w:rPr>
        <w:t>绑定</w:t>
      </w:r>
      <w:commentRangeEnd w:id="89"/>
      <w:r w:rsidR="00711F10">
        <w:rPr>
          <w:rStyle w:val="aa"/>
          <w:b w:val="0"/>
          <w:bCs w:val="0"/>
        </w:rPr>
        <w:commentReference w:id="89"/>
      </w:r>
      <w:r>
        <w:rPr>
          <w:rFonts w:hint="eastAsia"/>
        </w:rPr>
        <w:t>二维码</w:t>
      </w:r>
    </w:p>
    <w:p w14:paraId="163323C1" w14:textId="3FBFBEFF" w:rsidR="000C0434" w:rsidRDefault="000C0434" w:rsidP="00A47F55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检查企业是否绑定二维码。</w:t>
      </w:r>
    </w:p>
    <w:p w14:paraId="73E8AFD5" w14:textId="4E8BC8E3" w:rsidR="007C437D" w:rsidRDefault="000C0434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未绑定，</w:t>
      </w:r>
      <w:r w:rsidR="00A47F55">
        <w:rPr>
          <w:rFonts w:hint="eastAsia"/>
        </w:rPr>
        <w:t>点击</w:t>
      </w:r>
      <w:r w:rsidR="00DD1083">
        <w:rPr>
          <w:rFonts w:hint="eastAsia"/>
        </w:rPr>
        <w:t>按钮</w:t>
      </w:r>
      <w:r w:rsidR="00A47F55">
        <w:rPr>
          <w:rFonts w:hint="eastAsia"/>
        </w:rPr>
        <w:t>，唤起手机【扫一扫】功能。</w:t>
      </w:r>
    </w:p>
    <w:p w14:paraId="63A69271" w14:textId="32A0245E" w:rsidR="008213CA" w:rsidRDefault="008213CA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已绑定，</w:t>
      </w:r>
      <w:r w:rsidR="002B0349">
        <w:rPr>
          <w:rFonts w:hint="eastAsia"/>
        </w:rPr>
        <w:t>浮层弹窗</w:t>
      </w:r>
      <w:r>
        <w:rPr>
          <w:rFonts w:hint="eastAsia"/>
        </w:rPr>
        <w:t>展示绑定的二维码</w:t>
      </w:r>
      <w:r w:rsidR="00A86DC8">
        <w:rPr>
          <w:rFonts w:hint="eastAsia"/>
        </w:rPr>
        <w:t>。</w:t>
      </w:r>
    </w:p>
    <w:p w14:paraId="449FEC29" w14:textId="600CC320" w:rsidR="005776C7" w:rsidRPr="008E30FA" w:rsidRDefault="005776C7" w:rsidP="005776C7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64A67C76" wp14:editId="230698FA">
            <wp:extent cx="1254311" cy="2263140"/>
            <wp:effectExtent l="0" t="0" r="3175" b="381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61922" cy="2276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64E19" w14:textId="2624A8BD" w:rsidR="009D2FAB" w:rsidRPr="008E30FA" w:rsidRDefault="00333512" w:rsidP="008E30FA">
      <w:pPr>
        <w:rPr>
          <w:b/>
          <w:bCs/>
          <w:strike/>
          <w:sz w:val="32"/>
          <w:szCs w:val="32"/>
        </w:rPr>
      </w:pPr>
      <w:bookmarkStart w:id="90" w:name="_3.3.3、邀请用户"/>
      <w:bookmarkEnd w:id="90"/>
      <w:commentRangeStart w:id="91"/>
      <w:r w:rsidRPr="008E30FA">
        <w:rPr>
          <w:rFonts w:hint="eastAsia"/>
          <w:b/>
          <w:bCs/>
          <w:strike/>
          <w:sz w:val="32"/>
          <w:szCs w:val="32"/>
        </w:rPr>
        <w:t>3</w:t>
      </w:r>
      <w:r w:rsidRPr="008E30FA">
        <w:rPr>
          <w:b/>
          <w:bCs/>
          <w:strike/>
          <w:sz w:val="32"/>
          <w:szCs w:val="32"/>
        </w:rPr>
        <w:t>.3.3</w:t>
      </w:r>
      <w:r w:rsidRPr="008E30FA">
        <w:rPr>
          <w:rFonts w:hint="eastAsia"/>
          <w:b/>
          <w:bCs/>
          <w:strike/>
          <w:sz w:val="32"/>
          <w:szCs w:val="32"/>
        </w:rPr>
        <w:t>、</w:t>
      </w:r>
      <w:r w:rsidR="009D2FAB" w:rsidRPr="008E30FA">
        <w:rPr>
          <w:rFonts w:hint="eastAsia"/>
          <w:b/>
          <w:bCs/>
          <w:strike/>
          <w:sz w:val="32"/>
          <w:szCs w:val="32"/>
        </w:rPr>
        <w:t>邀请用户</w:t>
      </w:r>
    </w:p>
    <w:p w14:paraId="3AB5FED6" w14:textId="4E45DD7E" w:rsidR="009D2FAB" w:rsidRPr="00BA1ACC" w:rsidRDefault="009D2FAB" w:rsidP="00526ACC">
      <w:pPr>
        <w:ind w:firstLine="420"/>
        <w:rPr>
          <w:strike/>
        </w:rPr>
      </w:pPr>
      <w:r w:rsidRPr="00BA1ACC">
        <w:rPr>
          <w:strike/>
          <w:noProof/>
        </w:rPr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点击弹出分享界面。</w:t>
      </w:r>
    </w:p>
    <w:p w14:paraId="10D5DA31" w14:textId="56FB47C7" w:rsidR="00684C90" w:rsidRPr="00BA1ACC" w:rsidRDefault="00684C90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lastRenderedPageBreak/>
        <w:t>用户可复制链接</w:t>
      </w:r>
      <w:r w:rsidR="00961DC9" w:rsidRPr="00BA1ACC">
        <w:rPr>
          <w:rFonts w:hint="eastAsia"/>
          <w:strike/>
        </w:rPr>
        <w:t>至剪切板</w:t>
      </w:r>
      <w:r w:rsidRPr="00BA1ACC">
        <w:rPr>
          <w:rFonts w:hint="eastAsia"/>
          <w:strike/>
        </w:rPr>
        <w:t>，或邀请其他用户扫描界面上的二维码。</w:t>
      </w:r>
    </w:p>
    <w:p w14:paraId="7D49C604" w14:textId="77777777" w:rsidR="00C66055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链接可下载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</w:p>
    <w:p w14:paraId="0E0C44B8" w14:textId="02636CAC" w:rsidR="0055163F" w:rsidRPr="00BA1ACC" w:rsidRDefault="0055163F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使用该手段下载的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  <w:r w:rsidRPr="00BA1ACC">
        <w:rPr>
          <w:rFonts w:hint="eastAsia"/>
          <w:strike/>
        </w:rPr>
        <w:t>用户，需在注册或登录后自动与该企业租户进行绑定，无需设置即可使用开票功能。</w:t>
      </w:r>
    </w:p>
    <w:p w14:paraId="3B4CBD01" w14:textId="1C6F3F59" w:rsidR="00F51F55" w:rsidRPr="00BA1ACC" w:rsidRDefault="00F51F55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这种方法邀请的用户不可见【收款人、复核设置】、【邀请用户】、【定时抄报】按钮。</w:t>
      </w:r>
      <w:commentRangeEnd w:id="91"/>
      <w:r w:rsidR="00BA1ACC">
        <w:rPr>
          <w:rStyle w:val="aa"/>
        </w:rPr>
        <w:commentReference w:id="91"/>
      </w:r>
    </w:p>
    <w:p w14:paraId="6E9CBFD4" w14:textId="007D761D" w:rsidR="009D2FAB" w:rsidRDefault="00F418DC" w:rsidP="00F418DC">
      <w:pPr>
        <w:pStyle w:val="3"/>
      </w:pPr>
      <w:r>
        <w:rPr>
          <w:rFonts w:hint="eastAsia"/>
        </w:rPr>
        <w:t>3</w:t>
      </w:r>
      <w:r>
        <w:t>.3.4</w:t>
      </w:r>
      <w:r>
        <w:rPr>
          <w:rFonts w:hint="eastAsia"/>
        </w:rPr>
        <w:t>、</w:t>
      </w:r>
      <w:r w:rsidR="009D2FAB">
        <w:rPr>
          <w:rFonts w:hint="eastAsia"/>
        </w:rPr>
        <w:t>定时抄报</w:t>
      </w:r>
    </w:p>
    <w:p w14:paraId="66ACCEA2" w14:textId="0E7FFAE4" w:rsidR="00B96896" w:rsidRDefault="005776C7" w:rsidP="00B96896">
      <w:pPr>
        <w:ind w:firstLine="420"/>
      </w:pPr>
      <w:r>
        <w:rPr>
          <w:noProof/>
        </w:rPr>
        <w:drawing>
          <wp:inline distT="0" distB="0" distL="0" distR="0" wp14:anchorId="709AC7BE" wp14:editId="1924DCBC">
            <wp:extent cx="1681686" cy="299466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690190" cy="300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414B9" w14:textId="23237318" w:rsidR="00B96896" w:rsidRDefault="00B9689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进入定时抄报界面</w:t>
      </w:r>
    </w:p>
    <w:p w14:paraId="21B41671" w14:textId="5EC8AEBB" w:rsidR="008F7BDA" w:rsidRDefault="008F7BDA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F418DC">
      <w:pPr>
        <w:pStyle w:val="a9"/>
        <w:numPr>
          <w:ilvl w:val="0"/>
          <w:numId w:val="13"/>
        </w:numPr>
        <w:ind w:firstLineChars="0"/>
      </w:pPr>
      <w:commentRangeStart w:id="92"/>
      <w:r>
        <w:rPr>
          <w:rFonts w:hint="eastAsia"/>
        </w:rPr>
        <w:t>抄报时间</w:t>
      </w:r>
    </w:p>
    <w:p w14:paraId="707C17DA" w14:textId="47A784E8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未选择时间时，显示【请选择日期】，点击进入日期选择控件</w:t>
      </w:r>
    </w:p>
    <w:p w14:paraId="4F7C39C6" w14:textId="14D4A7E9" w:rsidR="00B96896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只允许选择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。</w:t>
      </w:r>
    </w:p>
    <w:p w14:paraId="4AF5CF04" w14:textId="5FFFA01D" w:rsidR="00B917B1" w:rsidRDefault="00B917B1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默认选中</w:t>
      </w:r>
      <w:r>
        <w:rPr>
          <w:rFonts w:hint="eastAsia"/>
        </w:rPr>
        <w:t>1</w:t>
      </w:r>
      <w:r>
        <w:rPr>
          <w:rFonts w:hint="eastAsia"/>
        </w:rPr>
        <w:t>日</w:t>
      </w:r>
      <w:r w:rsidR="00B96896">
        <w:rPr>
          <w:rFonts w:hint="eastAsia"/>
        </w:rPr>
        <w:t>。</w:t>
      </w:r>
    </w:p>
    <w:p w14:paraId="4C6D82F6" w14:textId="77777777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已选择时间后，显示选中的日期。</w:t>
      </w:r>
    </w:p>
    <w:p w14:paraId="295A26DB" w14:textId="39A37A91" w:rsidR="008F7BDA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格式为：“</w:t>
      </w:r>
      <w:commentRangeStart w:id="93"/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【选中日期】</w:t>
      </w:r>
      <w:commentRangeEnd w:id="93"/>
      <w:r>
        <w:rPr>
          <w:rStyle w:val="aa"/>
        </w:rPr>
        <w:commentReference w:id="93"/>
      </w:r>
      <w:r>
        <w:rPr>
          <w:rFonts w:hint="eastAsia"/>
        </w:rPr>
        <w:t>日”</w:t>
      </w:r>
      <w:commentRangeEnd w:id="92"/>
      <w:r>
        <w:rPr>
          <w:rStyle w:val="aa"/>
        </w:rPr>
        <w:commentReference w:id="92"/>
      </w:r>
    </w:p>
    <w:p w14:paraId="68DF7AE6" w14:textId="7374EB8D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commentRangeStart w:id="94"/>
      <w:r w:rsidRPr="00D74120">
        <w:rPr>
          <w:rFonts w:hint="eastAsia"/>
          <w:strike/>
        </w:rPr>
        <w:t>取消按钮</w:t>
      </w:r>
    </w:p>
    <w:p w14:paraId="677D6274" w14:textId="6DC665F0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关闭界面，并不保存此处的修改。</w:t>
      </w:r>
    </w:p>
    <w:p w14:paraId="6F41A4A4" w14:textId="3691C8CE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保存</w:t>
      </w:r>
    </w:p>
    <w:p w14:paraId="11D1452E" w14:textId="2AF39075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始终可点击。</w:t>
      </w:r>
    </w:p>
    <w:p w14:paraId="18CB0E87" w14:textId="77777777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点击【保存】按钮，保存设置</w:t>
      </w:r>
    </w:p>
    <w:p w14:paraId="5CF997F7" w14:textId="381CB104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并弹出文字提示：“设置成功”</w:t>
      </w:r>
      <w:commentRangeEnd w:id="94"/>
      <w:r w:rsidR="00D74120">
        <w:rPr>
          <w:rStyle w:val="aa"/>
        </w:rPr>
        <w:commentReference w:id="94"/>
      </w:r>
    </w:p>
    <w:p w14:paraId="230BD773" w14:textId="030E2D0F" w:rsidR="000F551C" w:rsidRDefault="000F551C" w:rsidP="000F551C">
      <w:pPr>
        <w:pStyle w:val="3"/>
      </w:pPr>
      <w:bookmarkStart w:id="95" w:name="_3.3.5、其他选项"/>
      <w:bookmarkEnd w:id="95"/>
      <w:r>
        <w:rPr>
          <w:rFonts w:hint="eastAsia"/>
        </w:rPr>
        <w:t>3</w:t>
      </w:r>
      <w:r>
        <w:t>.3.5</w:t>
      </w:r>
      <w:r>
        <w:rPr>
          <w:rFonts w:hint="eastAsia"/>
        </w:rPr>
        <w:t>、其他选项</w:t>
      </w:r>
    </w:p>
    <w:p w14:paraId="2288820E" w14:textId="4F19923C" w:rsidR="00CD53C8" w:rsidRDefault="00CD53C8" w:rsidP="000F551C">
      <w:pPr>
        <w:pStyle w:val="a9"/>
        <w:numPr>
          <w:ilvl w:val="0"/>
          <w:numId w:val="13"/>
        </w:numPr>
        <w:ind w:firstLineChars="0"/>
      </w:pPr>
      <w:commentRangeStart w:id="96"/>
      <w:r>
        <w:rPr>
          <w:rFonts w:hint="eastAsia"/>
        </w:rPr>
        <w:t>密码修改</w:t>
      </w:r>
      <w:commentRangeEnd w:id="96"/>
      <w:r w:rsidR="000F551C">
        <w:rPr>
          <w:rStyle w:val="aa"/>
        </w:rPr>
        <w:commentReference w:id="96"/>
      </w:r>
    </w:p>
    <w:p w14:paraId="009A7687" w14:textId="01B40A83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4FD46381" w14:textId="532520BE" w:rsidR="00BF414C" w:rsidRDefault="002F09BC" w:rsidP="007F3FEA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67E467ED" w14:textId="21FA23C2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97"/>
      <w:r>
        <w:rPr>
          <w:rFonts w:hint="eastAsia"/>
        </w:rPr>
        <w:t>司客服电话</w:t>
      </w:r>
      <w:commentRangeEnd w:id="97"/>
      <w:r>
        <w:rPr>
          <w:rStyle w:val="aa"/>
        </w:rPr>
        <w:commentReference w:id="97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退出登录</w:t>
      </w:r>
    </w:p>
    <w:p w14:paraId="56C5BC78" w14:textId="4AE69DAB" w:rsidR="006413ED" w:rsidRDefault="006413ED" w:rsidP="000F551C">
      <w:pPr>
        <w:pStyle w:val="a9"/>
        <w:numPr>
          <w:ilvl w:val="1"/>
          <w:numId w:val="13"/>
        </w:numPr>
        <w:ind w:firstLineChars="0"/>
      </w:pPr>
      <w:commentRangeStart w:id="98"/>
      <w:r>
        <w:rPr>
          <w:rFonts w:hint="eastAsia"/>
        </w:rPr>
        <w:t>点击弹出确认提示框，内容为：“</w:t>
      </w:r>
      <w:r w:rsidR="007F3FEA">
        <w:rPr>
          <w:rFonts w:hint="eastAsia"/>
        </w:rPr>
        <w:t>您是否确认退出当前账号</w:t>
      </w:r>
      <w:r>
        <w:rPr>
          <w:rFonts w:hint="eastAsia"/>
        </w:rPr>
        <w:t>”</w:t>
      </w:r>
      <w:commentRangeEnd w:id="98"/>
      <w:r w:rsidR="008D24EE">
        <w:rPr>
          <w:rStyle w:val="aa"/>
        </w:rPr>
        <w:commentReference w:id="98"/>
      </w:r>
    </w:p>
    <w:p w14:paraId="4EC13F0A" w14:textId="76CE1B60" w:rsidR="00CD53C8" w:rsidRPr="00955701" w:rsidRDefault="00AE6A8F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确定按钮，</w:t>
      </w:r>
      <w:r w:rsidR="00CD53C8">
        <w:rPr>
          <w:rFonts w:hint="eastAsia"/>
        </w:rPr>
        <w:t>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on Albert" w:date="2019-09-29T17:06:00Z" w:initials="WA">
    <w:p w14:paraId="3D5BB084" w14:textId="02D36841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2" w:author="Won Albert" w:date="2019-10-09T16:25:00Z" w:initials="WA">
    <w:p w14:paraId="35F617C8" w14:textId="08C2CD32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6" w:author="Won Albert" w:date="2019-09-29T12:31:00Z" w:initials="WA">
    <w:p w14:paraId="3F834460" w14:textId="77777777" w:rsidR="009A6E62" w:rsidRDefault="009A6E62" w:rsidP="006B533D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根据</w:t>
      </w:r>
      <w:r>
        <w:rPr>
          <w:rFonts w:ascii="Arial" w:hAnsi="Arial" w:cs="Arial" w:hint="eastAsia"/>
          <w:color w:val="000000" w:themeColor="text1"/>
        </w:rPr>
        <w:t>U</w:t>
      </w:r>
      <w:r>
        <w:rPr>
          <w:rFonts w:ascii="Arial" w:hAnsi="Arial" w:cs="Arial"/>
          <w:color w:val="000000" w:themeColor="text1"/>
        </w:rPr>
        <w:t>I</w:t>
      </w:r>
      <w:r>
        <w:rPr>
          <w:rFonts w:ascii="Arial" w:hAnsi="Arial" w:cs="Arial" w:hint="eastAsia"/>
          <w:color w:val="000000" w:themeColor="text1"/>
        </w:rPr>
        <w:t>设计，修改注册、找回密码、修改密码流程。</w:t>
      </w:r>
    </w:p>
    <w:p w14:paraId="68DDC2A5" w14:textId="189CE6C0" w:rsidR="009A6E62" w:rsidRPr="006B533D" w:rsidRDefault="009A6E62" w:rsidP="006B533D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因为流程变化，行文顺序有一定的调整。</w:t>
      </w:r>
    </w:p>
  </w:comment>
  <w:comment w:id="7" w:author="Won Albert" w:date="2019-09-29T12:34:00Z" w:initials="WA">
    <w:p w14:paraId="3F2F7E4E" w14:textId="3A93DC5E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8" w:author="Won Albert" w:date="2019-09-29T12:40:00Z" w:initials="WA">
    <w:p w14:paraId="5E72E36D" w14:textId="24339CF2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调整了校验规则和发送验证码的规则</w:t>
      </w:r>
    </w:p>
  </w:comment>
  <w:comment w:id="9" w:author="Won Albert" w:date="2019-09-29T12:37:00Z" w:initials="WA">
    <w:p w14:paraId="3FF5702D" w14:textId="7F808945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描述修改</w:t>
      </w:r>
    </w:p>
  </w:comment>
  <w:comment w:id="10" w:author="Won Albert" w:date="2019-09-29T13:29:00Z" w:initials="WA">
    <w:p w14:paraId="3FD1FA72" w14:textId="52F690E4" w:rsidR="009A6E62" w:rsidRDefault="009A6E62" w:rsidP="00E1175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发送验证码的逻辑修改。图形验证界面目前已有，请尝试调用</w:t>
      </w:r>
    </w:p>
  </w:comment>
  <w:comment w:id="11" w:author="Won Albert" w:date="2019-09-29T13:02:00Z" w:initials="WA">
    <w:p w14:paraId="3BA27C22" w14:textId="66C9CDCA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2" w:author="Won Albert" w:date="2019-09-29T13:08:00Z" w:initials="WA">
    <w:p w14:paraId="79F21E28" w14:textId="2008BD07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因为流程变化，不再进行校验</w:t>
      </w:r>
    </w:p>
  </w:comment>
  <w:comment w:id="13" w:author="Won Albert" w:date="2019-09-29T13:02:00Z" w:initials="WA">
    <w:p w14:paraId="78CE0B92" w14:textId="77777777" w:rsidR="009A6E62" w:rsidRDefault="009A6E62" w:rsidP="00CF15F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4" w:author="Won Albert" w:date="2019-09-29T16:10:00Z" w:initials="WA">
    <w:p w14:paraId="6FD630E3" w14:textId="5E6CE9A0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校验逻辑分为</w:t>
      </w:r>
      <w:r>
        <w:rPr>
          <w:rFonts w:hint="eastAsia"/>
        </w:rPr>
        <w:t>3</w:t>
      </w:r>
      <w:r>
        <w:rPr>
          <w:rFonts w:hint="eastAsia"/>
        </w:rPr>
        <w:t>步处理</w:t>
      </w:r>
    </w:p>
  </w:comment>
  <w:comment w:id="17" w:author="Won Albert" w:date="2019-09-20T13:48:00Z" w:initials="WA">
    <w:p w14:paraId="7C549B42" w14:textId="77777777" w:rsidR="009A6E62" w:rsidRPr="00927FEE" w:rsidRDefault="009A6E62" w:rsidP="00927FEE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个人账号登录走个人账号登录接口，管理员账号登录需要走企业登录接口</w:t>
      </w:r>
    </w:p>
  </w:comment>
  <w:comment w:id="16" w:author="Won Albert" w:date="2019-09-20T13:50:00Z" w:initials="WA">
    <w:p w14:paraId="484C8B2D" w14:textId="039C3D26" w:rsidR="009A6E62" w:rsidRPr="00F777A2" w:rsidRDefault="009A6E62" w:rsidP="00F777A2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新增，登录时</w:t>
      </w:r>
      <w:r>
        <w:rPr>
          <w:rFonts w:ascii="Arial" w:hAnsi="Arial" w:cs="Arial" w:hint="eastAsia"/>
          <w:color w:val="000000" w:themeColor="text1"/>
        </w:rPr>
        <w:t>需区分个人用户和企业用户。</w:t>
      </w:r>
      <w:r>
        <w:rPr>
          <w:rFonts w:ascii="Arial" w:hAnsi="Arial" w:cs="Arial"/>
          <w:color w:val="000000" w:themeColor="text1"/>
        </w:rPr>
        <w:t xml:space="preserve"> </w:t>
      </w:r>
    </w:p>
  </w:comment>
  <w:comment w:id="19" w:author="Won Albert" w:date="2019-09-06T11:41:00Z" w:initials="WA">
    <w:p w14:paraId="64C0D705" w14:textId="193B12C6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9A6E62" w:rsidRDefault="009A6E62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9A6E62" w:rsidRDefault="009A6E62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18" w:author="Won Albert" w:date="2019-10-09T14:40:00Z" w:initials="WA">
    <w:p w14:paraId="0C09A8C8" w14:textId="403B30B9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将错误提示进行统一</w:t>
      </w:r>
    </w:p>
  </w:comment>
  <w:comment w:id="20" w:author="Won Albert" w:date="2019-09-06T11:38:00Z" w:initials="WA">
    <w:p w14:paraId="23E1ABD5" w14:textId="19FBEBB2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9A6E62" w:rsidRDefault="009A6E62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21" w:author="Won Albert" w:date="2019-09-24T12:21:00Z" w:initials="WA">
    <w:p w14:paraId="3B303BDD" w14:textId="6988F91D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用户进行密码找回或注册后，返回登录界面时自动录入账号</w:t>
      </w:r>
    </w:p>
  </w:comment>
  <w:comment w:id="22" w:author="Won Albert" w:date="2019-09-06T10:47:00Z" w:initials="WA">
    <w:p w14:paraId="771DC547" w14:textId="47E10B27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23" w:author="Won Albert" w:date="2019-10-09T17:15:00Z" w:initials="WA">
    <w:p w14:paraId="772F02AC" w14:textId="550F0D26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应用户中心要求更改</w:t>
      </w:r>
    </w:p>
  </w:comment>
  <w:comment w:id="24" w:author="Won Albert" w:date="2019-10-09T17:09:00Z" w:initials="WA">
    <w:p w14:paraId="6EAB7A91" w14:textId="49EFC321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能自动解锁，只能</w:t>
      </w:r>
      <w:r w:rsidR="001754A1">
        <w:rPr>
          <w:rFonts w:hint="eastAsia"/>
        </w:rPr>
        <w:t>通过</w:t>
      </w:r>
      <w:r>
        <w:rPr>
          <w:rFonts w:hint="eastAsia"/>
        </w:rPr>
        <w:t>密码找回</w:t>
      </w:r>
      <w:r w:rsidR="001754A1">
        <w:rPr>
          <w:rFonts w:hint="eastAsia"/>
        </w:rPr>
        <w:t>解锁</w:t>
      </w:r>
    </w:p>
  </w:comment>
  <w:comment w:id="25" w:author="Won Albert" w:date="2019-09-06T11:21:00Z" w:initials="WA">
    <w:p w14:paraId="6DDC8CA5" w14:textId="48B87821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26" w:author="Won Albert" w:date="2019-10-09T14:43:00Z" w:initials="WA">
    <w:p w14:paraId="28F3EF55" w14:textId="6B81732D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界面与注册一致，流程也一致</w:t>
      </w:r>
    </w:p>
  </w:comment>
  <w:comment w:id="27" w:author="Won Albert" w:date="2019-09-25T16:52:00Z" w:initials="WA">
    <w:p w14:paraId="56484B5C" w14:textId="77777777" w:rsidR="009A6E62" w:rsidRDefault="009A6E62" w:rsidP="00623B4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28" w:author="Won Albert" w:date="2019-09-25T15:20:00Z" w:initials="WA">
    <w:p w14:paraId="559866C4" w14:textId="1A30EEA8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29" w:author="Won Albert" w:date="2019-10-09T14:47:00Z" w:initials="WA">
    <w:p w14:paraId="111BF075" w14:textId="258EFEA6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</w:comment>
  <w:comment w:id="30" w:author="Won Albert" w:date="2019-10-09T14:50:00Z" w:initials="WA">
    <w:p w14:paraId="37DDD89A" w14:textId="77777777" w:rsidR="009A6E62" w:rsidRDefault="009A6E62" w:rsidP="001B40F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  <w:p w14:paraId="069EBF63" w14:textId="52C95BB9" w:rsidR="009A6E62" w:rsidRPr="001B40FA" w:rsidRDefault="009A6E62">
      <w:pPr>
        <w:pStyle w:val="ab"/>
      </w:pPr>
    </w:p>
  </w:comment>
  <w:comment w:id="32" w:author="Won Albert" w:date="2019-09-11T14:56:00Z" w:initials="WA">
    <w:p w14:paraId="44306DA1" w14:textId="0062E0F4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，一期不做</w:t>
      </w:r>
    </w:p>
  </w:comment>
  <w:comment w:id="33" w:author="Won Albert" w:date="2019-10-09T15:17:00Z" w:initials="WA">
    <w:p w14:paraId="38895EFC" w14:textId="3DA98DC7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这个界面没有检测区</w:t>
      </w:r>
    </w:p>
  </w:comment>
  <w:comment w:id="35" w:author="Won Albert" w:date="2019-09-06T15:38:00Z" w:initials="WA">
    <w:p w14:paraId="25B93187" w14:textId="4FD97EFC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36" w:author="Won Albert" w:date="2019-10-09T16:37:00Z" w:initials="WA">
    <w:p w14:paraId="55AA0399" w14:textId="77777777" w:rsidR="009A6E62" w:rsidRDefault="009A6E62">
      <w:pPr>
        <w:pStyle w:val="ab"/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修改校验逻辑的触发点。</w:t>
      </w:r>
    </w:p>
    <w:p w14:paraId="049D0F91" w14:textId="2BE98BA3" w:rsidR="009A6E62" w:rsidRDefault="009A6E62">
      <w:pPr>
        <w:pStyle w:val="ab"/>
      </w:pPr>
      <w:r>
        <w:rPr>
          <w:rFonts w:ascii="Arial" w:hAnsi="Arial" w:cs="Arial" w:hint="eastAsia"/>
          <w:color w:val="000000" w:themeColor="text1"/>
        </w:rPr>
        <w:t>下一步按钮始终灰置，用户在成功联网后不再需要点击下一步按钮。</w:t>
      </w:r>
    </w:p>
  </w:comment>
  <w:comment w:id="37" w:author="Won Albert" w:date="2019-10-09T16:18:00Z" w:initials="WA">
    <w:p w14:paraId="3F06CD78" w14:textId="77777777" w:rsidR="009A6E62" w:rsidRDefault="009A6E62" w:rsidP="00B30BED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本页面不设检测区</w:t>
      </w:r>
    </w:p>
  </w:comment>
  <w:comment w:id="38" w:author="Won Albert" w:date="2019-10-09T16:43:00Z" w:initials="WA">
    <w:p w14:paraId="5F58843A" w14:textId="73B0B80C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与安卓的【确定】按钮逻辑相同</w:t>
      </w:r>
    </w:p>
  </w:comment>
  <w:comment w:id="41" w:author="Won Albert" w:date="2019-09-06T17:15:00Z" w:initials="WA">
    <w:p w14:paraId="146BB968" w14:textId="29C329C1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42" w:author="Won Albert" w:date="2019-09-06T17:41:00Z" w:initials="WA">
    <w:p w14:paraId="0E9FEC3D" w14:textId="6D82C471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45" w:author="Won Albert" w:date="2019-09-09T10:59:00Z" w:initials="WA">
    <w:p w14:paraId="11C377E7" w14:textId="072EF04F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44" w:author="Won Albert" w:date="2019-09-11T14:56:00Z" w:initials="WA">
    <w:p w14:paraId="50CBAB3B" w14:textId="6F758FD0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48" w:author="Won Albert" w:date="2019-10-09T16:52:00Z" w:initials="WA">
    <w:p w14:paraId="5566E598" w14:textId="5B5F30A6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技术无法实现，暂时删除。</w:t>
      </w:r>
    </w:p>
  </w:comment>
  <w:comment w:id="49" w:author="Won Albert" w:date="2019-09-25T16:47:00Z" w:initials="WA">
    <w:p w14:paraId="409F091F" w14:textId="632B6CF4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抄报操作要多久才能做完，且抄报需要白名单，购票只支持个别省</w:t>
      </w:r>
    </w:p>
  </w:comment>
  <w:comment w:id="50" w:author="Won Albert" w:date="2019-10-09T17:03:00Z" w:initials="WA">
    <w:p w14:paraId="174E7BA1" w14:textId="41FAC72F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本期不做作废</w:t>
      </w:r>
    </w:p>
  </w:comment>
  <w:comment w:id="52" w:author="Won Albert" w:date="2019-09-09T13:40:00Z" w:initials="WA">
    <w:p w14:paraId="2E5F38FC" w14:textId="04FAF7AF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53" w:author="Won Albert" w:date="2019-10-10T10:10:00Z" w:initials="WA">
    <w:p w14:paraId="2518ACDE" w14:textId="58011E94" w:rsidR="001754A1" w:rsidRDefault="001754A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商品金额输入框</w:t>
      </w:r>
    </w:p>
  </w:comment>
  <w:comment w:id="54" w:author="Won Albert" w:date="2019-09-09T13:40:00Z" w:initials="WA">
    <w:p w14:paraId="102A2F6A" w14:textId="77777777" w:rsidR="009A6E62" w:rsidRDefault="009A6E62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55" w:author="Won Albert" w:date="2019-10-10T10:10:00Z" w:initials="WA">
    <w:p w14:paraId="3DFEF074" w14:textId="37E93E38" w:rsidR="001754A1" w:rsidRDefault="001754A1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金额输入框，故不再需要三者的关联关系</w:t>
      </w:r>
    </w:p>
  </w:comment>
  <w:comment w:id="56" w:author="Won Albert" w:date="2019-09-09T14:14:00Z" w:initials="WA">
    <w:p w14:paraId="423ABFFF" w14:textId="77777777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9A6E62" w:rsidRDefault="009A6E62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9A6E62" w:rsidRDefault="009A6E62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9A6E62" w:rsidRDefault="009A6E62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9A6E62" w:rsidRDefault="009A6E62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9A6E62" w:rsidRDefault="009A6E62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9A6E62" w:rsidRDefault="009A6E62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9A6E62" w:rsidRDefault="009A6E62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9A6E62" w:rsidRDefault="009A6E62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57" w:author="Won Albert" w:date="2019-09-17T15:42:00Z" w:initials="WA">
    <w:p w14:paraId="7DE60861" w14:textId="268F85ED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58" w:author="Won Albert" w:date="2019-10-09T17:00:00Z" w:initials="WA">
    <w:p w14:paraId="0CA70D52" w14:textId="30304BE7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规则细化，将设备异常逻辑移至此处，后续开票的下一步都复用此处逻辑</w:t>
      </w:r>
    </w:p>
  </w:comment>
  <w:comment w:id="59" w:author="Won Albert" w:date="2019-09-09T14:30:00Z" w:initials="WA">
    <w:p w14:paraId="47D30971" w14:textId="13993AEC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60" w:author="Won Albert" w:date="2019-10-10T10:46:00Z" w:initials="WA">
    <w:p w14:paraId="20B8522A" w14:textId="5B009CC7" w:rsidR="004E776F" w:rsidRDefault="004E776F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修改了多个开票项目的显示逻辑</w:t>
      </w:r>
    </w:p>
  </w:comment>
  <w:comment w:id="62" w:author="Won Albert" w:date="2019-09-25T17:00:00Z" w:initials="WA">
    <w:p w14:paraId="0F3213A0" w14:textId="5324777C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加一个主动刷新逻辑</w:t>
      </w:r>
    </w:p>
  </w:comment>
  <w:comment w:id="63" w:author="Won Albert" w:date="2019-10-10T15:21:00Z" w:initials="WA">
    <w:p w14:paraId="7F614F71" w14:textId="417C377D" w:rsidR="008132BB" w:rsidRDefault="008132B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增加校验抬头是否全部输入的逻辑</w:t>
      </w:r>
      <w:r>
        <w:rPr>
          <w:rFonts w:ascii="Arial" w:hAnsi="Arial" w:cs="Arial" w:hint="eastAsia"/>
          <w:color w:val="000000" w:themeColor="text1"/>
        </w:rPr>
        <w:t>，防止开票</w:t>
      </w:r>
      <w:r>
        <w:rPr>
          <w:rFonts w:ascii="Arial" w:hAnsi="Arial" w:cs="Arial" w:hint="eastAsia"/>
          <w:color w:val="000000" w:themeColor="text1"/>
        </w:rPr>
        <w:t>B</w:t>
      </w:r>
      <w:r>
        <w:rPr>
          <w:rFonts w:ascii="Arial" w:hAnsi="Arial" w:cs="Arial"/>
          <w:color w:val="000000" w:themeColor="text1"/>
        </w:rPr>
        <w:t>UG</w:t>
      </w:r>
      <w:r>
        <w:rPr>
          <w:rFonts w:ascii="Arial" w:hAnsi="Arial" w:cs="Arial" w:hint="eastAsia"/>
          <w:color w:val="000000" w:themeColor="text1"/>
        </w:rPr>
        <w:t>。</w:t>
      </w:r>
    </w:p>
  </w:comment>
  <w:comment w:id="64" w:author="Won Albert" w:date="2019-09-25T17:04:00Z" w:initials="WA">
    <w:p w14:paraId="5FDF49D1" w14:textId="58EDC430" w:rsidR="009A6E62" w:rsidRDefault="009A6E62" w:rsidP="003A1D7B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加一个删除逻辑</w:t>
      </w:r>
    </w:p>
  </w:comment>
  <w:comment w:id="66" w:author="Won Albert" w:date="2019-10-10T11:33:00Z" w:initials="WA">
    <w:p w14:paraId="397AFE54" w14:textId="6DAF428B" w:rsidR="00CD64F8" w:rsidRDefault="00CD64F8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常用商品数据库与百望云使用同一个数据库，故不再设置同步按钮。用户编辑数据后，直接向百望云的常用商品数据库进行同步。</w:t>
      </w:r>
    </w:p>
  </w:comment>
  <w:comment w:id="67" w:author="Won Albert" w:date="2019-10-10T11:41:00Z" w:initials="WA">
    <w:p w14:paraId="142AAC57" w14:textId="75A55C58" w:rsidR="001C6B0B" w:rsidRDefault="001C6B0B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下拉框逻辑更改</w:t>
      </w:r>
    </w:p>
  </w:comment>
  <w:comment w:id="68" w:author="Won Albert" w:date="2019-10-10T11:39:00Z" w:initials="WA">
    <w:p w14:paraId="4E48F3BB" w14:textId="2998E007" w:rsidR="004808B0" w:rsidRDefault="004808B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增加面包屑展示</w:t>
      </w:r>
    </w:p>
  </w:comment>
  <w:comment w:id="69" w:author="Won Albert" w:date="2019-09-20T11:02:00Z" w:initials="WA">
    <w:p w14:paraId="7182C122" w14:textId="666C79B6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获取税率时，需要将该商品所有可用（不包括享受优惠后可能的税率）带出</w:t>
      </w:r>
    </w:p>
  </w:comment>
  <w:comment w:id="70" w:author="Won Albert" w:date="2019-09-20T11:02:00Z" w:initials="WA">
    <w:p w14:paraId="0E59CA32" w14:textId="23DD07D8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一期不再处理税收优惠和免税的逻辑</w:t>
      </w:r>
    </w:p>
  </w:comment>
  <w:comment w:id="72" w:author="Won Albert" w:date="2019-09-20T13:37:00Z" w:initials="WA">
    <w:p w14:paraId="4725B1C1" w14:textId="5815B2D4" w:rsidR="009A6E62" w:rsidRDefault="009A6E62">
      <w:pPr>
        <w:pStyle w:val="ab"/>
      </w:pPr>
      <w:r>
        <w:rPr>
          <w:rFonts w:hint="eastAsia"/>
        </w:rPr>
        <w:t>更新的信息</w:t>
      </w:r>
      <w:r>
        <w:rPr>
          <w:rStyle w:val="aa"/>
        </w:rPr>
        <w:annotationRef/>
      </w:r>
      <w:r>
        <w:rPr>
          <w:rFonts w:hint="eastAsia"/>
        </w:rPr>
        <w:t>包括规格型号、计量单位和添加时间</w:t>
      </w:r>
    </w:p>
  </w:comment>
  <w:comment w:id="71" w:author="Won Albert" w:date="2019-09-20T14:35:00Z" w:initials="WA">
    <w:p w14:paraId="0279AC25" w14:textId="3EEA8229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0</w:t>
      </w:r>
      <w:r>
        <w:rPr>
          <w:rFonts w:hint="eastAsia"/>
        </w:rPr>
        <w:t>更新，新增了一个校验商品是否重复添加的逻辑</w:t>
      </w:r>
    </w:p>
  </w:comment>
  <w:comment w:id="76" w:author="Won Albert" w:date="2019-09-24T13:06:00Z" w:initials="WA">
    <w:p w14:paraId="78B5DE1A" w14:textId="716584F5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冲红流程</w:t>
      </w:r>
    </w:p>
  </w:comment>
  <w:comment w:id="78" w:author="Won Albert" w:date="2019-09-17T15:57:00Z" w:initials="WA">
    <w:p w14:paraId="602C9C26" w14:textId="77777777" w:rsidR="009A6E62" w:rsidRDefault="009A6E62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79" w:author="Won Albert" w:date="2019-10-10T11:44:00Z" w:initials="WA">
    <w:p w14:paraId="2A4A8778" w14:textId="654539C2" w:rsidR="002F60F5" w:rsidRDefault="002F60F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再使用筛选按钮展开逻辑</w:t>
      </w:r>
    </w:p>
  </w:comment>
  <w:comment w:id="80" w:author="Won Albert" w:date="2019-09-17T18:13:00Z" w:initials="WA">
    <w:p w14:paraId="09BECF35" w14:textId="77777777" w:rsidR="009A6E62" w:rsidRDefault="009A6E62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81" w:author="Won Albert" w:date="2019-09-20T13:44:00Z" w:initials="WA">
    <w:p w14:paraId="781FECA2" w14:textId="77777777" w:rsidR="009A6E62" w:rsidRDefault="009A6E62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只允许查看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条历史开票记录</w:t>
      </w:r>
    </w:p>
  </w:comment>
  <w:comment w:id="82" w:author="Won Albert" w:date="2019-09-24T13:18:00Z" w:initials="WA">
    <w:p w14:paraId="7BC5EE85" w14:textId="77777777" w:rsidR="009A6E62" w:rsidRDefault="009A6E62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新增发票已冲红状态和红票</w:t>
      </w:r>
    </w:p>
  </w:comment>
  <w:comment w:id="83" w:author="Won Albert" w:date="2019-10-10T16:26:00Z" w:initials="WA">
    <w:p w14:paraId="4ADA6066" w14:textId="0C0416A6" w:rsidR="000949FF" w:rsidRDefault="000949FF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为考虑效率，不区分如何领取的发票，统一显示为已领取</w:t>
      </w:r>
    </w:p>
  </w:comment>
  <w:comment w:id="84" w:author="Won Albert" w:date="2019-10-10T11:46:00Z" w:initials="WA">
    <w:p w14:paraId="5E2988E6" w14:textId="07B64294" w:rsidR="001A430C" w:rsidRDefault="001A430C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 w:rsidR="00B11622">
        <w:rPr>
          <w:rFonts w:hint="eastAsia"/>
        </w:rPr>
        <w:t>详情页中不再包含发票图，而是放在查看中</w:t>
      </w:r>
    </w:p>
  </w:comment>
  <w:comment w:id="85" w:author="Won Albert" w:date="2019-09-24T14:09:00Z" w:initials="WA">
    <w:p w14:paraId="3AA5D2C5" w14:textId="77777777" w:rsidR="009A6E62" w:rsidRDefault="009A6E62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发票冲红状态和红字发票</w:t>
      </w:r>
    </w:p>
  </w:comment>
  <w:comment w:id="87" w:author="Won Albert" w:date="2019-10-10T11:51:00Z" w:initials="WA">
    <w:p w14:paraId="07EA658E" w14:textId="558F3499" w:rsidR="00B11622" w:rsidRDefault="00B1162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公司信息修改为账号信息，包括公司名称及当前登录账号</w:t>
      </w:r>
    </w:p>
  </w:comment>
  <w:comment w:id="89" w:author="Won Albert" w:date="2019-09-25T16:23:00Z" w:initials="WA">
    <w:p w14:paraId="52077480" w14:textId="102F2157" w:rsidR="009A6E62" w:rsidRDefault="009A6E62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</w:t>
      </w:r>
      <w:r w:rsidRPr="00473869">
        <w:rPr>
          <w:rFonts w:hint="eastAsia"/>
        </w:rPr>
        <w:t>增加绑定发票帮二维码的逻辑</w:t>
      </w:r>
      <w:r>
        <w:t xml:space="preserve"> </w:t>
      </w:r>
    </w:p>
  </w:comment>
  <w:comment w:id="91" w:author="Won Albert" w:date="2019-09-20T11:43:00Z" w:initials="WA">
    <w:p w14:paraId="4A77CF09" w14:textId="2E372519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不再处理此需求</w:t>
      </w:r>
    </w:p>
  </w:comment>
  <w:comment w:id="93" w:author="Won Albert" w:date="2019-10-10T11:55:00Z" w:initials="WA">
    <w:p w14:paraId="0CBC4735" w14:textId="77777777" w:rsidR="00B96896" w:rsidRDefault="00B9689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，选中了</w:t>
      </w:r>
      <w:r>
        <w:rPr>
          <w:rFonts w:hint="eastAsia"/>
        </w:rPr>
        <w:t>1</w:t>
      </w:r>
      <w:r>
        <w:rPr>
          <w:rFonts w:hint="eastAsia"/>
        </w:rPr>
        <w:t>日，则显示为</w:t>
      </w:r>
    </w:p>
    <w:p w14:paraId="3060572C" w14:textId="30BF6571" w:rsidR="00B96896" w:rsidRDefault="00B96896">
      <w:pPr>
        <w:pStyle w:val="ab"/>
      </w:pPr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日</w:t>
      </w:r>
    </w:p>
  </w:comment>
  <w:comment w:id="92" w:author="Won Albert" w:date="2019-10-10T11:56:00Z" w:initials="WA">
    <w:p w14:paraId="4FA1D056" w14:textId="04CA1239" w:rsidR="00B96896" w:rsidRDefault="00B9689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调整日期选择方式</w:t>
      </w:r>
    </w:p>
  </w:comment>
  <w:comment w:id="94" w:author="Won Albert" w:date="2019-10-10T11:56:00Z" w:initials="WA">
    <w:p w14:paraId="06BC8C54" w14:textId="1CF11727" w:rsidR="00D74120" w:rsidRDefault="00D7412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取消和保存按钮</w:t>
      </w:r>
    </w:p>
  </w:comment>
  <w:comment w:id="96" w:author="Won Albert" w:date="2019-09-20T10:06:00Z" w:initials="WA">
    <w:p w14:paraId="5785B3C5" w14:textId="77777777" w:rsidR="009A6E62" w:rsidRDefault="009A6E62">
      <w:pPr>
        <w:pStyle w:val="ab"/>
      </w:pPr>
      <w:r>
        <w:rPr>
          <w:rStyle w:val="aa"/>
        </w:rPr>
        <w:annotationRef/>
      </w:r>
      <w:r>
        <w:t>9-20</w:t>
      </w:r>
      <w:r>
        <w:rPr>
          <w:rFonts w:hint="eastAsia"/>
        </w:rPr>
        <w:t>更新，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有修改。</w:t>
      </w:r>
    </w:p>
    <w:p w14:paraId="78D9D43E" w14:textId="3BA34E3B" w:rsidR="009A6E62" w:rsidRDefault="009A6E62">
      <w:pPr>
        <w:pStyle w:val="ab"/>
      </w:pPr>
      <w:r>
        <w:rPr>
          <w:rFonts w:hint="eastAsia"/>
        </w:rPr>
        <w:t>增加了标题栏，点击回退按钮可以退回【我的】页</w:t>
      </w:r>
    </w:p>
  </w:comment>
  <w:comment w:id="97" w:author="Won Albert" w:date="2019-09-09T18:59:00Z" w:initials="WA">
    <w:p w14:paraId="0219E290" w14:textId="229C9062" w:rsidR="009A6E62" w:rsidRDefault="009A6E6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  <w:comment w:id="98" w:author="Won Albert" w:date="2019-10-09T11:29:00Z" w:initials="WA">
    <w:p w14:paraId="7469C569" w14:textId="616590E0" w:rsidR="009A6E62" w:rsidRDefault="009A6E62">
      <w:pPr>
        <w:pStyle w:val="ab"/>
      </w:pPr>
      <w:r>
        <w:rPr>
          <w:rStyle w:val="aa"/>
        </w:rPr>
        <w:annotationRef/>
      </w:r>
      <w:r w:rsidR="007F3FEA">
        <w:rPr>
          <w:rFonts w:hint="eastAsia"/>
        </w:rPr>
        <w:t>9</w:t>
      </w:r>
      <w:r w:rsidR="007F3FEA">
        <w:t>-29</w:t>
      </w:r>
      <w:r w:rsidR="007F3FEA">
        <w:rPr>
          <w:rFonts w:hint="eastAsia"/>
        </w:rPr>
        <w:t>更新，增加一个退出时的二次确认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D5BB084" w15:done="0"/>
  <w15:commentEx w15:paraId="35F617C8" w15:done="0"/>
  <w15:commentEx w15:paraId="68DDC2A5" w15:done="0"/>
  <w15:commentEx w15:paraId="3F2F7E4E" w15:done="0"/>
  <w15:commentEx w15:paraId="5E72E36D" w15:done="0"/>
  <w15:commentEx w15:paraId="3FF5702D" w15:done="0"/>
  <w15:commentEx w15:paraId="3FD1FA72" w15:done="0"/>
  <w15:commentEx w15:paraId="3BA27C22" w15:done="0"/>
  <w15:commentEx w15:paraId="79F21E28" w15:done="0"/>
  <w15:commentEx w15:paraId="78CE0B92" w15:done="0"/>
  <w15:commentEx w15:paraId="6FD630E3" w15:done="0"/>
  <w15:commentEx w15:paraId="7C549B42" w15:done="0"/>
  <w15:commentEx w15:paraId="484C8B2D" w15:done="0"/>
  <w15:commentEx w15:paraId="7CDC2698" w15:done="0"/>
  <w15:commentEx w15:paraId="0C09A8C8" w15:done="0"/>
  <w15:commentEx w15:paraId="2EB6273F" w15:done="0"/>
  <w15:commentEx w15:paraId="3B303BDD" w15:done="0"/>
  <w15:commentEx w15:paraId="771DC547" w15:done="0"/>
  <w15:commentEx w15:paraId="772F02AC" w15:done="0"/>
  <w15:commentEx w15:paraId="6EAB7A91" w15:done="0"/>
  <w15:commentEx w15:paraId="6DDC8CA5" w15:done="0"/>
  <w15:commentEx w15:paraId="28F3EF55" w15:done="0"/>
  <w15:commentEx w15:paraId="56484B5C" w15:done="0"/>
  <w15:commentEx w15:paraId="559866C4" w15:done="0"/>
  <w15:commentEx w15:paraId="111BF075" w15:done="0"/>
  <w15:commentEx w15:paraId="069EBF63" w15:done="0"/>
  <w15:commentEx w15:paraId="44306DA1" w15:done="0"/>
  <w15:commentEx w15:paraId="38895EFC" w15:done="0"/>
  <w15:commentEx w15:paraId="25B93187" w15:done="0"/>
  <w15:commentEx w15:paraId="049D0F91" w15:done="0"/>
  <w15:commentEx w15:paraId="3F06CD78" w15:done="0"/>
  <w15:commentEx w15:paraId="5F58843A" w15:done="0"/>
  <w15:commentEx w15:paraId="146BB968" w15:done="0"/>
  <w15:commentEx w15:paraId="0E9FEC3D" w15:done="0"/>
  <w15:commentEx w15:paraId="11C377E7" w15:done="0"/>
  <w15:commentEx w15:paraId="50CBAB3B" w15:done="0"/>
  <w15:commentEx w15:paraId="5566E598" w15:done="0"/>
  <w15:commentEx w15:paraId="409F091F" w15:done="0"/>
  <w15:commentEx w15:paraId="174E7BA1" w15:done="0"/>
  <w15:commentEx w15:paraId="2E5F38FC" w15:done="0"/>
  <w15:commentEx w15:paraId="2518ACDE" w15:done="0"/>
  <w15:commentEx w15:paraId="102A2F6A" w15:done="0"/>
  <w15:commentEx w15:paraId="3DFEF074" w15:done="0"/>
  <w15:commentEx w15:paraId="02F54E9E" w15:done="0"/>
  <w15:commentEx w15:paraId="7DE60861" w15:done="0"/>
  <w15:commentEx w15:paraId="0CA70D52" w15:done="0"/>
  <w15:commentEx w15:paraId="47D30971" w15:done="0"/>
  <w15:commentEx w15:paraId="20B8522A" w15:done="0"/>
  <w15:commentEx w15:paraId="0F3213A0" w15:done="0"/>
  <w15:commentEx w15:paraId="7F614F71" w15:done="0"/>
  <w15:commentEx w15:paraId="5FDF49D1" w15:done="0"/>
  <w15:commentEx w15:paraId="397AFE54" w15:done="0"/>
  <w15:commentEx w15:paraId="142AAC57" w15:done="0"/>
  <w15:commentEx w15:paraId="4E48F3BB" w15:done="0"/>
  <w15:commentEx w15:paraId="7182C122" w15:done="0"/>
  <w15:commentEx w15:paraId="0E59CA32" w15:done="0"/>
  <w15:commentEx w15:paraId="4725B1C1" w15:done="0"/>
  <w15:commentEx w15:paraId="0279AC25" w15:done="0"/>
  <w15:commentEx w15:paraId="78B5DE1A" w15:done="0"/>
  <w15:commentEx w15:paraId="602C9C26" w15:done="0"/>
  <w15:commentEx w15:paraId="2A4A8778" w15:done="0"/>
  <w15:commentEx w15:paraId="09BECF35" w15:done="0"/>
  <w15:commentEx w15:paraId="781FECA2" w15:done="0"/>
  <w15:commentEx w15:paraId="7BC5EE85" w15:done="0"/>
  <w15:commentEx w15:paraId="4ADA6066" w15:done="0"/>
  <w15:commentEx w15:paraId="5E2988E6" w15:done="0"/>
  <w15:commentEx w15:paraId="3AA5D2C5" w15:done="0"/>
  <w15:commentEx w15:paraId="07EA658E" w15:done="0"/>
  <w15:commentEx w15:paraId="52077480" w15:done="0"/>
  <w15:commentEx w15:paraId="4A77CF09" w15:done="0"/>
  <w15:commentEx w15:paraId="3060572C" w15:done="0"/>
  <w15:commentEx w15:paraId="4FA1D056" w15:done="0"/>
  <w15:commentEx w15:paraId="06BC8C54" w15:done="0"/>
  <w15:commentEx w15:paraId="78D9D43E" w15:done="0"/>
  <w15:commentEx w15:paraId="0219E290" w15:done="0"/>
  <w15:commentEx w15:paraId="7469C56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5BB084" w16cid:durableId="213B6325"/>
  <w16cid:commentId w16cid:paraId="35F617C8" w16cid:durableId="2148888D"/>
  <w16cid:commentId w16cid:paraId="68DDC2A5" w16cid:durableId="213B229A"/>
  <w16cid:commentId w16cid:paraId="3F2F7E4E" w16cid:durableId="213B2346"/>
  <w16cid:commentId w16cid:paraId="5E72E36D" w16cid:durableId="213B24C9"/>
  <w16cid:commentId w16cid:paraId="3FF5702D" w16cid:durableId="213B2419"/>
  <w16cid:commentId w16cid:paraId="3FD1FA72" w16cid:durableId="213B3036"/>
  <w16cid:commentId w16cid:paraId="3BA27C22" w16cid:durableId="213B29F5"/>
  <w16cid:commentId w16cid:paraId="79F21E28" w16cid:durableId="213B2B33"/>
  <w16cid:commentId w16cid:paraId="78CE0B92" w16cid:durableId="213B5528"/>
  <w16cid:commentId w16cid:paraId="6FD630E3" w16cid:durableId="213B55E2"/>
  <w16cid:commentId w16cid:paraId="7C549B42" w16cid:durableId="212F5745"/>
  <w16cid:commentId w16cid:paraId="484C8B2D" w16cid:durableId="212F579B"/>
  <w16cid:commentId w16cid:paraId="7CDC2698" w16cid:durableId="211CC480"/>
  <w16cid:commentId w16cid:paraId="0C09A8C8" w16cid:durableId="21486FF7"/>
  <w16cid:commentId w16cid:paraId="2EB6273F" w16cid:durableId="211CC3D1"/>
  <w16cid:commentId w16cid:paraId="3B303BDD" w16cid:durableId="213488E5"/>
  <w16cid:commentId w16cid:paraId="771DC547" w16cid:durableId="211CB7C6"/>
  <w16cid:commentId w16cid:paraId="772F02AC" w16cid:durableId="21489436"/>
  <w16cid:commentId w16cid:paraId="6EAB7A91" w16cid:durableId="214892BF"/>
  <w16cid:commentId w16cid:paraId="6DDC8CA5" w16cid:durableId="211CBFC7"/>
  <w16cid:commentId w16cid:paraId="28F3EF55" w16cid:durableId="21487092"/>
  <w16cid:commentId w16cid:paraId="56484B5C" w16cid:durableId="213619E5"/>
  <w16cid:commentId w16cid:paraId="559866C4" w16cid:durableId="2136045A"/>
  <w16cid:commentId w16cid:paraId="111BF075" w16cid:durableId="21487192"/>
  <w16cid:commentId w16cid:paraId="069EBF63" w16cid:durableId="21487244"/>
  <w16cid:commentId w16cid:paraId="44306DA1" w16cid:durableId="21238982"/>
  <w16cid:commentId w16cid:paraId="38895EFC" w16cid:durableId="2148789B"/>
  <w16cid:commentId w16cid:paraId="25B93187" w16cid:durableId="211CFC0B"/>
  <w16cid:commentId w16cid:paraId="049D0F91" w16cid:durableId="21488B3C"/>
  <w16cid:commentId w16cid:paraId="3F06CD78" w16cid:durableId="214886C1"/>
  <w16cid:commentId w16cid:paraId="5F58843A" w16cid:durableId="21488CA6"/>
  <w16cid:commentId w16cid:paraId="146BB968" w16cid:durableId="211D12A7"/>
  <w16cid:commentId w16cid:paraId="0E9FEC3D" w16cid:durableId="211D18D2"/>
  <w16cid:commentId w16cid:paraId="11C377E7" w16cid:durableId="2120AF2A"/>
  <w16cid:commentId w16cid:paraId="50CBAB3B" w16cid:durableId="21238998"/>
  <w16cid:commentId w16cid:paraId="5566E598" w16cid:durableId="21488EE2"/>
  <w16cid:commentId w16cid:paraId="409F091F" w16cid:durableId="213618AE"/>
  <w16cid:commentId w16cid:paraId="174E7BA1" w16cid:durableId="21489145"/>
  <w16cid:commentId w16cid:paraId="2E5F38FC" w16cid:durableId="2120D4BA"/>
  <w16cid:commentId w16cid:paraId="2518ACDE" w16cid:durableId="21498204"/>
  <w16cid:commentId w16cid:paraId="102A2F6A" w16cid:durableId="2120D68A"/>
  <w16cid:commentId w16cid:paraId="3DFEF074" w16cid:durableId="2149822D"/>
  <w16cid:commentId w16cid:paraId="02F54E9E" w16cid:durableId="2120DCDB"/>
  <w16cid:commentId w16cid:paraId="7DE60861" w16cid:durableId="212B7D66"/>
  <w16cid:commentId w16cid:paraId="0CA70D52" w16cid:durableId="214890AD"/>
  <w16cid:commentId w16cid:paraId="47D30971" w16cid:durableId="2120E094"/>
  <w16cid:commentId w16cid:paraId="20B8522A" w16cid:durableId="21498A73"/>
  <w16cid:commentId w16cid:paraId="0F3213A0" w16cid:durableId="21361BAA"/>
  <w16cid:commentId w16cid:paraId="7F614F71" w16cid:durableId="2149CAFF"/>
  <w16cid:commentId w16cid:paraId="5FDF49D1" w16cid:durableId="21361CA2"/>
  <w16cid:commentId w16cid:paraId="397AFE54" w16cid:durableId="21499583"/>
  <w16cid:commentId w16cid:paraId="142AAC57" w16cid:durableId="21499761"/>
  <w16cid:commentId w16cid:paraId="4E48F3BB" w16cid:durableId="2149970C"/>
  <w16cid:commentId w16cid:paraId="7182C122" w16cid:durableId="212F3056"/>
  <w16cid:commentId w16cid:paraId="0E59CA32" w16cid:durableId="212F303D"/>
  <w16cid:commentId w16cid:paraId="4725B1C1" w16cid:durableId="212F54A4"/>
  <w16cid:commentId w16cid:paraId="0279AC25" w16cid:durableId="212F624C"/>
  <w16cid:commentId w16cid:paraId="78B5DE1A" w16cid:durableId="2134936B"/>
  <w16cid:commentId w16cid:paraId="602C9C26" w16cid:durableId="212B80EC"/>
  <w16cid:commentId w16cid:paraId="2A4A8778" w16cid:durableId="21499810"/>
  <w16cid:commentId w16cid:paraId="09BECF35" w16cid:durableId="212BA0B7"/>
  <w16cid:commentId w16cid:paraId="781FECA2" w16cid:durableId="212F5653"/>
  <w16cid:commentId w16cid:paraId="7BC5EE85" w16cid:durableId="21349624"/>
  <w16cid:commentId w16cid:paraId="4ADA6066" w16cid:durableId="2149DA3A"/>
  <w16cid:commentId w16cid:paraId="5E2988E6" w16cid:durableId="21499897"/>
  <w16cid:commentId w16cid:paraId="3AA5D2C5" w16cid:durableId="2134A208"/>
  <w16cid:commentId w16cid:paraId="07EA658E" w16cid:durableId="214999B0"/>
  <w16cid:commentId w16cid:paraId="52077480" w16cid:durableId="213612E7"/>
  <w16cid:commentId w16cid:paraId="4A77CF09" w16cid:durableId="212F39DD"/>
  <w16cid:commentId w16cid:paraId="3060572C" w16cid:durableId="21499ABC"/>
  <w16cid:commentId w16cid:paraId="4FA1D056" w16cid:durableId="21499ADA"/>
  <w16cid:commentId w16cid:paraId="06BC8C54" w16cid:durableId="21499B09"/>
  <w16cid:commentId w16cid:paraId="78D9D43E" w16cid:durableId="212F2337"/>
  <w16cid:commentId w16cid:paraId="0219E290" w16cid:durableId="21211F8F"/>
  <w16cid:commentId w16cid:paraId="7469C569" w16cid:durableId="2148432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55F632" w14:textId="77777777" w:rsidR="00286E29" w:rsidRDefault="00286E29" w:rsidP="00431ABE">
      <w:r>
        <w:separator/>
      </w:r>
    </w:p>
  </w:endnote>
  <w:endnote w:type="continuationSeparator" w:id="0">
    <w:p w14:paraId="6905ED75" w14:textId="77777777" w:rsidR="00286E29" w:rsidRDefault="00286E29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548FF2" w14:textId="77777777" w:rsidR="00286E29" w:rsidRDefault="00286E29" w:rsidP="00431ABE">
      <w:r>
        <w:separator/>
      </w:r>
    </w:p>
  </w:footnote>
  <w:footnote w:type="continuationSeparator" w:id="0">
    <w:p w14:paraId="07FB7A22" w14:textId="77777777" w:rsidR="00286E29" w:rsidRDefault="00286E29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A4889A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35E88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0B812CB"/>
    <w:multiLevelType w:val="hybridMultilevel"/>
    <w:tmpl w:val="699AA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5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 w:numId="16">
    <w:abstractNumId w:val="14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1E6A"/>
    <w:rsid w:val="00002005"/>
    <w:rsid w:val="00002A3C"/>
    <w:rsid w:val="00005488"/>
    <w:rsid w:val="000060B0"/>
    <w:rsid w:val="00012F3B"/>
    <w:rsid w:val="000164E1"/>
    <w:rsid w:val="0002230D"/>
    <w:rsid w:val="00023142"/>
    <w:rsid w:val="000237C4"/>
    <w:rsid w:val="0002404F"/>
    <w:rsid w:val="00024100"/>
    <w:rsid w:val="000252AE"/>
    <w:rsid w:val="0003414D"/>
    <w:rsid w:val="00035A70"/>
    <w:rsid w:val="00041AE3"/>
    <w:rsid w:val="00041FD6"/>
    <w:rsid w:val="00043207"/>
    <w:rsid w:val="00050664"/>
    <w:rsid w:val="00053C6E"/>
    <w:rsid w:val="00054492"/>
    <w:rsid w:val="00055641"/>
    <w:rsid w:val="00060B84"/>
    <w:rsid w:val="00061E06"/>
    <w:rsid w:val="00062ED3"/>
    <w:rsid w:val="00064D49"/>
    <w:rsid w:val="00066517"/>
    <w:rsid w:val="0006746B"/>
    <w:rsid w:val="0007036F"/>
    <w:rsid w:val="00071954"/>
    <w:rsid w:val="00072651"/>
    <w:rsid w:val="000727D9"/>
    <w:rsid w:val="00072819"/>
    <w:rsid w:val="00075F39"/>
    <w:rsid w:val="00077009"/>
    <w:rsid w:val="0007731E"/>
    <w:rsid w:val="0008000D"/>
    <w:rsid w:val="00080FF0"/>
    <w:rsid w:val="00083AD1"/>
    <w:rsid w:val="000843CA"/>
    <w:rsid w:val="0008666B"/>
    <w:rsid w:val="00087470"/>
    <w:rsid w:val="000906B3"/>
    <w:rsid w:val="0009246B"/>
    <w:rsid w:val="000949FF"/>
    <w:rsid w:val="00094C0C"/>
    <w:rsid w:val="00095BA9"/>
    <w:rsid w:val="000A00CA"/>
    <w:rsid w:val="000A1823"/>
    <w:rsid w:val="000A27D3"/>
    <w:rsid w:val="000A2EB0"/>
    <w:rsid w:val="000A51EE"/>
    <w:rsid w:val="000A5358"/>
    <w:rsid w:val="000A5F90"/>
    <w:rsid w:val="000A7B01"/>
    <w:rsid w:val="000B41BA"/>
    <w:rsid w:val="000B5302"/>
    <w:rsid w:val="000B6322"/>
    <w:rsid w:val="000B66DD"/>
    <w:rsid w:val="000C0434"/>
    <w:rsid w:val="000C2600"/>
    <w:rsid w:val="000C3344"/>
    <w:rsid w:val="000C4A86"/>
    <w:rsid w:val="000C68E6"/>
    <w:rsid w:val="000D1E52"/>
    <w:rsid w:val="000D4639"/>
    <w:rsid w:val="000D560C"/>
    <w:rsid w:val="000E02D0"/>
    <w:rsid w:val="000E223A"/>
    <w:rsid w:val="000E53D0"/>
    <w:rsid w:val="000F1790"/>
    <w:rsid w:val="000F275A"/>
    <w:rsid w:val="000F551C"/>
    <w:rsid w:val="000F5CC9"/>
    <w:rsid w:val="000F746C"/>
    <w:rsid w:val="000F7962"/>
    <w:rsid w:val="000F7B1A"/>
    <w:rsid w:val="000F7F53"/>
    <w:rsid w:val="00101178"/>
    <w:rsid w:val="001014F4"/>
    <w:rsid w:val="00102704"/>
    <w:rsid w:val="00102A1E"/>
    <w:rsid w:val="001037C0"/>
    <w:rsid w:val="00107796"/>
    <w:rsid w:val="00112D62"/>
    <w:rsid w:val="00112FE7"/>
    <w:rsid w:val="001138BA"/>
    <w:rsid w:val="001170D2"/>
    <w:rsid w:val="00120F08"/>
    <w:rsid w:val="0012128E"/>
    <w:rsid w:val="0012187B"/>
    <w:rsid w:val="00121ADE"/>
    <w:rsid w:val="00125C1A"/>
    <w:rsid w:val="00126E89"/>
    <w:rsid w:val="001307C0"/>
    <w:rsid w:val="00131CEB"/>
    <w:rsid w:val="00142549"/>
    <w:rsid w:val="00142E7D"/>
    <w:rsid w:val="00143BAC"/>
    <w:rsid w:val="001441E3"/>
    <w:rsid w:val="00144DC6"/>
    <w:rsid w:val="0014672F"/>
    <w:rsid w:val="00147085"/>
    <w:rsid w:val="00147E77"/>
    <w:rsid w:val="00150D97"/>
    <w:rsid w:val="0015268F"/>
    <w:rsid w:val="00153CC5"/>
    <w:rsid w:val="00156F5C"/>
    <w:rsid w:val="00160392"/>
    <w:rsid w:val="001618D5"/>
    <w:rsid w:val="00162EA8"/>
    <w:rsid w:val="00165866"/>
    <w:rsid w:val="00167E2C"/>
    <w:rsid w:val="00170236"/>
    <w:rsid w:val="001728A7"/>
    <w:rsid w:val="001754A1"/>
    <w:rsid w:val="001765EF"/>
    <w:rsid w:val="00180E79"/>
    <w:rsid w:val="001819C9"/>
    <w:rsid w:val="00181B0A"/>
    <w:rsid w:val="001821D2"/>
    <w:rsid w:val="00183B90"/>
    <w:rsid w:val="00187A80"/>
    <w:rsid w:val="00193254"/>
    <w:rsid w:val="00195C3A"/>
    <w:rsid w:val="001A0282"/>
    <w:rsid w:val="001A1297"/>
    <w:rsid w:val="001A430C"/>
    <w:rsid w:val="001A5A38"/>
    <w:rsid w:val="001A662F"/>
    <w:rsid w:val="001B10A3"/>
    <w:rsid w:val="001B27F8"/>
    <w:rsid w:val="001B40FA"/>
    <w:rsid w:val="001C00A4"/>
    <w:rsid w:val="001C0F17"/>
    <w:rsid w:val="001C1F75"/>
    <w:rsid w:val="001C343F"/>
    <w:rsid w:val="001C3DFC"/>
    <w:rsid w:val="001C4FDC"/>
    <w:rsid w:val="001C55EA"/>
    <w:rsid w:val="001C5C72"/>
    <w:rsid w:val="001C5C8E"/>
    <w:rsid w:val="001C6B0B"/>
    <w:rsid w:val="001D09F7"/>
    <w:rsid w:val="001D6AB4"/>
    <w:rsid w:val="001D79B2"/>
    <w:rsid w:val="001E0274"/>
    <w:rsid w:val="001E2920"/>
    <w:rsid w:val="001E659F"/>
    <w:rsid w:val="001E7937"/>
    <w:rsid w:val="001F07F7"/>
    <w:rsid w:val="001F1530"/>
    <w:rsid w:val="001F2048"/>
    <w:rsid w:val="001F364F"/>
    <w:rsid w:val="002006D7"/>
    <w:rsid w:val="00202707"/>
    <w:rsid w:val="002031C0"/>
    <w:rsid w:val="00203CEE"/>
    <w:rsid w:val="00204A8F"/>
    <w:rsid w:val="002061CD"/>
    <w:rsid w:val="002063E2"/>
    <w:rsid w:val="00206C54"/>
    <w:rsid w:val="002111F4"/>
    <w:rsid w:val="00214A78"/>
    <w:rsid w:val="00215CA0"/>
    <w:rsid w:val="00217115"/>
    <w:rsid w:val="00221A89"/>
    <w:rsid w:val="0022369F"/>
    <w:rsid w:val="00224547"/>
    <w:rsid w:val="0023095E"/>
    <w:rsid w:val="00230A6A"/>
    <w:rsid w:val="0023154A"/>
    <w:rsid w:val="00231892"/>
    <w:rsid w:val="0023600F"/>
    <w:rsid w:val="0023606F"/>
    <w:rsid w:val="0023635D"/>
    <w:rsid w:val="0023697B"/>
    <w:rsid w:val="00237A1F"/>
    <w:rsid w:val="002419B1"/>
    <w:rsid w:val="00243BCA"/>
    <w:rsid w:val="002443AD"/>
    <w:rsid w:val="0024474A"/>
    <w:rsid w:val="00246594"/>
    <w:rsid w:val="00247D86"/>
    <w:rsid w:val="0025003C"/>
    <w:rsid w:val="00253794"/>
    <w:rsid w:val="002603C7"/>
    <w:rsid w:val="002629A0"/>
    <w:rsid w:val="00263AA2"/>
    <w:rsid w:val="0027126F"/>
    <w:rsid w:val="00276117"/>
    <w:rsid w:val="00277971"/>
    <w:rsid w:val="00280DEB"/>
    <w:rsid w:val="0028671A"/>
    <w:rsid w:val="00286A2A"/>
    <w:rsid w:val="00286E29"/>
    <w:rsid w:val="0029113E"/>
    <w:rsid w:val="00293D2A"/>
    <w:rsid w:val="00295093"/>
    <w:rsid w:val="002A158E"/>
    <w:rsid w:val="002A16E1"/>
    <w:rsid w:val="002A2241"/>
    <w:rsid w:val="002A2D5A"/>
    <w:rsid w:val="002A348E"/>
    <w:rsid w:val="002A7050"/>
    <w:rsid w:val="002B0349"/>
    <w:rsid w:val="002B2DEB"/>
    <w:rsid w:val="002B49E2"/>
    <w:rsid w:val="002B4BCD"/>
    <w:rsid w:val="002B66DF"/>
    <w:rsid w:val="002B6E44"/>
    <w:rsid w:val="002C1144"/>
    <w:rsid w:val="002C31EF"/>
    <w:rsid w:val="002C5EE6"/>
    <w:rsid w:val="002D20CF"/>
    <w:rsid w:val="002D3CE3"/>
    <w:rsid w:val="002D411F"/>
    <w:rsid w:val="002D5D61"/>
    <w:rsid w:val="002D7151"/>
    <w:rsid w:val="002E17B0"/>
    <w:rsid w:val="002E2AA4"/>
    <w:rsid w:val="002E3165"/>
    <w:rsid w:val="002E64D1"/>
    <w:rsid w:val="002E7166"/>
    <w:rsid w:val="002F09BC"/>
    <w:rsid w:val="002F1ECE"/>
    <w:rsid w:val="002F245D"/>
    <w:rsid w:val="002F5E8A"/>
    <w:rsid w:val="002F60F5"/>
    <w:rsid w:val="002F673C"/>
    <w:rsid w:val="00300D80"/>
    <w:rsid w:val="003013B1"/>
    <w:rsid w:val="003059B1"/>
    <w:rsid w:val="00311318"/>
    <w:rsid w:val="00311F4C"/>
    <w:rsid w:val="00312509"/>
    <w:rsid w:val="003139AE"/>
    <w:rsid w:val="0032198B"/>
    <w:rsid w:val="00321DDE"/>
    <w:rsid w:val="003235EE"/>
    <w:rsid w:val="003240F8"/>
    <w:rsid w:val="00325F49"/>
    <w:rsid w:val="00333115"/>
    <w:rsid w:val="003332A5"/>
    <w:rsid w:val="00333512"/>
    <w:rsid w:val="003428FF"/>
    <w:rsid w:val="00343FE7"/>
    <w:rsid w:val="00351077"/>
    <w:rsid w:val="00351D8E"/>
    <w:rsid w:val="003524A0"/>
    <w:rsid w:val="00352FCD"/>
    <w:rsid w:val="00356CE6"/>
    <w:rsid w:val="00360E25"/>
    <w:rsid w:val="00360F29"/>
    <w:rsid w:val="003622E3"/>
    <w:rsid w:val="003634E5"/>
    <w:rsid w:val="00364C30"/>
    <w:rsid w:val="003651A6"/>
    <w:rsid w:val="003652B7"/>
    <w:rsid w:val="00366701"/>
    <w:rsid w:val="00367A99"/>
    <w:rsid w:val="003708C6"/>
    <w:rsid w:val="00370CF5"/>
    <w:rsid w:val="00374389"/>
    <w:rsid w:val="00375A5D"/>
    <w:rsid w:val="00376526"/>
    <w:rsid w:val="003815BD"/>
    <w:rsid w:val="00383926"/>
    <w:rsid w:val="00384244"/>
    <w:rsid w:val="00387B6F"/>
    <w:rsid w:val="00390552"/>
    <w:rsid w:val="0039223C"/>
    <w:rsid w:val="00393B09"/>
    <w:rsid w:val="00395611"/>
    <w:rsid w:val="003966EF"/>
    <w:rsid w:val="00397BC9"/>
    <w:rsid w:val="003A057C"/>
    <w:rsid w:val="003A0B32"/>
    <w:rsid w:val="003A1007"/>
    <w:rsid w:val="003A168C"/>
    <w:rsid w:val="003A1D7B"/>
    <w:rsid w:val="003A70F7"/>
    <w:rsid w:val="003A7516"/>
    <w:rsid w:val="003A789A"/>
    <w:rsid w:val="003B1D7B"/>
    <w:rsid w:val="003B4B99"/>
    <w:rsid w:val="003B70D7"/>
    <w:rsid w:val="003B7D3B"/>
    <w:rsid w:val="003C0018"/>
    <w:rsid w:val="003C0DC2"/>
    <w:rsid w:val="003C37C7"/>
    <w:rsid w:val="003C49D2"/>
    <w:rsid w:val="003C77CE"/>
    <w:rsid w:val="003D00D8"/>
    <w:rsid w:val="003D0C04"/>
    <w:rsid w:val="003D139B"/>
    <w:rsid w:val="003D219F"/>
    <w:rsid w:val="003D238D"/>
    <w:rsid w:val="003D3E7E"/>
    <w:rsid w:val="003E0673"/>
    <w:rsid w:val="003E6ADB"/>
    <w:rsid w:val="003F4362"/>
    <w:rsid w:val="003F55B2"/>
    <w:rsid w:val="003F712B"/>
    <w:rsid w:val="003F7D45"/>
    <w:rsid w:val="00401AD5"/>
    <w:rsid w:val="00403241"/>
    <w:rsid w:val="00404309"/>
    <w:rsid w:val="00414BA8"/>
    <w:rsid w:val="004202A3"/>
    <w:rsid w:val="0042125F"/>
    <w:rsid w:val="00426370"/>
    <w:rsid w:val="00426560"/>
    <w:rsid w:val="00431ABE"/>
    <w:rsid w:val="00431CB5"/>
    <w:rsid w:val="0043332B"/>
    <w:rsid w:val="004340D0"/>
    <w:rsid w:val="00434945"/>
    <w:rsid w:val="00434B50"/>
    <w:rsid w:val="00437718"/>
    <w:rsid w:val="004403CF"/>
    <w:rsid w:val="00442D42"/>
    <w:rsid w:val="00450572"/>
    <w:rsid w:val="00451C63"/>
    <w:rsid w:val="004548DB"/>
    <w:rsid w:val="004623E9"/>
    <w:rsid w:val="004651FF"/>
    <w:rsid w:val="004659FB"/>
    <w:rsid w:val="00465D87"/>
    <w:rsid w:val="00467434"/>
    <w:rsid w:val="00470219"/>
    <w:rsid w:val="00471686"/>
    <w:rsid w:val="00473869"/>
    <w:rsid w:val="004752DD"/>
    <w:rsid w:val="00476ADB"/>
    <w:rsid w:val="00480067"/>
    <w:rsid w:val="004808B0"/>
    <w:rsid w:val="00480ECB"/>
    <w:rsid w:val="004818C0"/>
    <w:rsid w:val="00481DB1"/>
    <w:rsid w:val="0048210C"/>
    <w:rsid w:val="0048296E"/>
    <w:rsid w:val="00482E31"/>
    <w:rsid w:val="0048439E"/>
    <w:rsid w:val="00484CD3"/>
    <w:rsid w:val="004863B2"/>
    <w:rsid w:val="004929AC"/>
    <w:rsid w:val="00493C88"/>
    <w:rsid w:val="00493E85"/>
    <w:rsid w:val="004A1DAF"/>
    <w:rsid w:val="004A6641"/>
    <w:rsid w:val="004C2265"/>
    <w:rsid w:val="004C45A3"/>
    <w:rsid w:val="004C530C"/>
    <w:rsid w:val="004C6123"/>
    <w:rsid w:val="004C7617"/>
    <w:rsid w:val="004C78F1"/>
    <w:rsid w:val="004D156E"/>
    <w:rsid w:val="004D204C"/>
    <w:rsid w:val="004D3811"/>
    <w:rsid w:val="004D4EA4"/>
    <w:rsid w:val="004D7EAB"/>
    <w:rsid w:val="004D7ED4"/>
    <w:rsid w:val="004E02ED"/>
    <w:rsid w:val="004E055D"/>
    <w:rsid w:val="004E10D0"/>
    <w:rsid w:val="004E202E"/>
    <w:rsid w:val="004E43D6"/>
    <w:rsid w:val="004E4CE5"/>
    <w:rsid w:val="004E528A"/>
    <w:rsid w:val="004E6C8A"/>
    <w:rsid w:val="004E6D74"/>
    <w:rsid w:val="004E7367"/>
    <w:rsid w:val="004E776F"/>
    <w:rsid w:val="004F16A5"/>
    <w:rsid w:val="004F2560"/>
    <w:rsid w:val="004F2F97"/>
    <w:rsid w:val="004F385F"/>
    <w:rsid w:val="004F4FDE"/>
    <w:rsid w:val="004F510E"/>
    <w:rsid w:val="005026E7"/>
    <w:rsid w:val="00502891"/>
    <w:rsid w:val="00503E19"/>
    <w:rsid w:val="00503F22"/>
    <w:rsid w:val="005049F0"/>
    <w:rsid w:val="0051139F"/>
    <w:rsid w:val="00514236"/>
    <w:rsid w:val="00516781"/>
    <w:rsid w:val="005242C9"/>
    <w:rsid w:val="00526ACC"/>
    <w:rsid w:val="0053081E"/>
    <w:rsid w:val="005315A4"/>
    <w:rsid w:val="0053194C"/>
    <w:rsid w:val="0053641E"/>
    <w:rsid w:val="00537D2A"/>
    <w:rsid w:val="00537F3A"/>
    <w:rsid w:val="00541229"/>
    <w:rsid w:val="00541F73"/>
    <w:rsid w:val="005448F8"/>
    <w:rsid w:val="00545B94"/>
    <w:rsid w:val="00546859"/>
    <w:rsid w:val="005473B2"/>
    <w:rsid w:val="00547B66"/>
    <w:rsid w:val="00547BCC"/>
    <w:rsid w:val="0055070A"/>
    <w:rsid w:val="0055163F"/>
    <w:rsid w:val="005516AA"/>
    <w:rsid w:val="0055247E"/>
    <w:rsid w:val="005532B2"/>
    <w:rsid w:val="00555BC9"/>
    <w:rsid w:val="00557CFD"/>
    <w:rsid w:val="005612A0"/>
    <w:rsid w:val="00561B7B"/>
    <w:rsid w:val="00563D51"/>
    <w:rsid w:val="00564457"/>
    <w:rsid w:val="005661EE"/>
    <w:rsid w:val="00566E57"/>
    <w:rsid w:val="005725E5"/>
    <w:rsid w:val="0057501D"/>
    <w:rsid w:val="005776C7"/>
    <w:rsid w:val="00577DF7"/>
    <w:rsid w:val="00580977"/>
    <w:rsid w:val="00583820"/>
    <w:rsid w:val="00585393"/>
    <w:rsid w:val="0058746D"/>
    <w:rsid w:val="005878C0"/>
    <w:rsid w:val="00587C67"/>
    <w:rsid w:val="00592D40"/>
    <w:rsid w:val="00593095"/>
    <w:rsid w:val="00597E8B"/>
    <w:rsid w:val="005A1B7A"/>
    <w:rsid w:val="005A31A0"/>
    <w:rsid w:val="005A377D"/>
    <w:rsid w:val="005A51D4"/>
    <w:rsid w:val="005B1A54"/>
    <w:rsid w:val="005B2CC7"/>
    <w:rsid w:val="005B39CB"/>
    <w:rsid w:val="005C03B9"/>
    <w:rsid w:val="005C0EB2"/>
    <w:rsid w:val="005C594C"/>
    <w:rsid w:val="005C5E80"/>
    <w:rsid w:val="005D6ADD"/>
    <w:rsid w:val="005E2084"/>
    <w:rsid w:val="005E336D"/>
    <w:rsid w:val="005E3644"/>
    <w:rsid w:val="005E430B"/>
    <w:rsid w:val="005E4EDD"/>
    <w:rsid w:val="005E567A"/>
    <w:rsid w:val="005E5717"/>
    <w:rsid w:val="005E6FEC"/>
    <w:rsid w:val="005E7B10"/>
    <w:rsid w:val="005E7E3D"/>
    <w:rsid w:val="005F3B11"/>
    <w:rsid w:val="005F42E5"/>
    <w:rsid w:val="005F578F"/>
    <w:rsid w:val="005F692D"/>
    <w:rsid w:val="00600326"/>
    <w:rsid w:val="00600F2A"/>
    <w:rsid w:val="00601BC3"/>
    <w:rsid w:val="00612BD6"/>
    <w:rsid w:val="0061376C"/>
    <w:rsid w:val="00614D70"/>
    <w:rsid w:val="00615819"/>
    <w:rsid w:val="00621D72"/>
    <w:rsid w:val="00621F13"/>
    <w:rsid w:val="006235F1"/>
    <w:rsid w:val="00623B40"/>
    <w:rsid w:val="00624B97"/>
    <w:rsid w:val="0062702B"/>
    <w:rsid w:val="006275BC"/>
    <w:rsid w:val="00627731"/>
    <w:rsid w:val="00631983"/>
    <w:rsid w:val="00633ADE"/>
    <w:rsid w:val="0063424A"/>
    <w:rsid w:val="006344B6"/>
    <w:rsid w:val="00635C16"/>
    <w:rsid w:val="00635F5D"/>
    <w:rsid w:val="006360FE"/>
    <w:rsid w:val="006413ED"/>
    <w:rsid w:val="00641DED"/>
    <w:rsid w:val="00643927"/>
    <w:rsid w:val="00645FDC"/>
    <w:rsid w:val="006464C9"/>
    <w:rsid w:val="00646DE8"/>
    <w:rsid w:val="0065007B"/>
    <w:rsid w:val="00651C1B"/>
    <w:rsid w:val="00652520"/>
    <w:rsid w:val="00652E64"/>
    <w:rsid w:val="006533C4"/>
    <w:rsid w:val="00653AC5"/>
    <w:rsid w:val="00653FE8"/>
    <w:rsid w:val="0065676C"/>
    <w:rsid w:val="0065705A"/>
    <w:rsid w:val="00665895"/>
    <w:rsid w:val="006678EF"/>
    <w:rsid w:val="00670F0A"/>
    <w:rsid w:val="0067720F"/>
    <w:rsid w:val="006829A3"/>
    <w:rsid w:val="00682A87"/>
    <w:rsid w:val="0068316A"/>
    <w:rsid w:val="00684C90"/>
    <w:rsid w:val="0069057C"/>
    <w:rsid w:val="00693A2A"/>
    <w:rsid w:val="00693B94"/>
    <w:rsid w:val="0069589D"/>
    <w:rsid w:val="00697B05"/>
    <w:rsid w:val="006A0194"/>
    <w:rsid w:val="006A0BCE"/>
    <w:rsid w:val="006A395D"/>
    <w:rsid w:val="006B03CD"/>
    <w:rsid w:val="006B2154"/>
    <w:rsid w:val="006B2E18"/>
    <w:rsid w:val="006B3099"/>
    <w:rsid w:val="006B319B"/>
    <w:rsid w:val="006B533D"/>
    <w:rsid w:val="006B6D07"/>
    <w:rsid w:val="006C4D1C"/>
    <w:rsid w:val="006C5F05"/>
    <w:rsid w:val="006C6A71"/>
    <w:rsid w:val="006C6DAE"/>
    <w:rsid w:val="006D08E0"/>
    <w:rsid w:val="006D32F9"/>
    <w:rsid w:val="006D5922"/>
    <w:rsid w:val="006D5955"/>
    <w:rsid w:val="006D6026"/>
    <w:rsid w:val="006D77AA"/>
    <w:rsid w:val="006E151C"/>
    <w:rsid w:val="006E4683"/>
    <w:rsid w:val="006E754A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1F10"/>
    <w:rsid w:val="0071200B"/>
    <w:rsid w:val="00712981"/>
    <w:rsid w:val="00712C95"/>
    <w:rsid w:val="007133BD"/>
    <w:rsid w:val="00713D12"/>
    <w:rsid w:val="00714083"/>
    <w:rsid w:val="0071770B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37023"/>
    <w:rsid w:val="007415C0"/>
    <w:rsid w:val="0074169D"/>
    <w:rsid w:val="00743DE0"/>
    <w:rsid w:val="007449EA"/>
    <w:rsid w:val="007454B0"/>
    <w:rsid w:val="007459A8"/>
    <w:rsid w:val="007479BF"/>
    <w:rsid w:val="0075099C"/>
    <w:rsid w:val="00752062"/>
    <w:rsid w:val="00753CA3"/>
    <w:rsid w:val="00755187"/>
    <w:rsid w:val="00755FC4"/>
    <w:rsid w:val="00760848"/>
    <w:rsid w:val="0076096F"/>
    <w:rsid w:val="007627C2"/>
    <w:rsid w:val="007637C5"/>
    <w:rsid w:val="00764D0B"/>
    <w:rsid w:val="00765ACB"/>
    <w:rsid w:val="00774A10"/>
    <w:rsid w:val="00775213"/>
    <w:rsid w:val="00781871"/>
    <w:rsid w:val="00782220"/>
    <w:rsid w:val="00783B6A"/>
    <w:rsid w:val="00783DFB"/>
    <w:rsid w:val="00785CBB"/>
    <w:rsid w:val="0079131B"/>
    <w:rsid w:val="00791E2E"/>
    <w:rsid w:val="00793566"/>
    <w:rsid w:val="00793946"/>
    <w:rsid w:val="00793CB5"/>
    <w:rsid w:val="0079788E"/>
    <w:rsid w:val="007A4391"/>
    <w:rsid w:val="007A4841"/>
    <w:rsid w:val="007B0DB6"/>
    <w:rsid w:val="007B2A67"/>
    <w:rsid w:val="007B2B50"/>
    <w:rsid w:val="007B41DF"/>
    <w:rsid w:val="007C437D"/>
    <w:rsid w:val="007D259A"/>
    <w:rsid w:val="007D34DE"/>
    <w:rsid w:val="007D6B65"/>
    <w:rsid w:val="007E11DA"/>
    <w:rsid w:val="007E1FFB"/>
    <w:rsid w:val="007E5292"/>
    <w:rsid w:val="007E5E34"/>
    <w:rsid w:val="007E6D16"/>
    <w:rsid w:val="007E725D"/>
    <w:rsid w:val="007E7A33"/>
    <w:rsid w:val="007F1105"/>
    <w:rsid w:val="007F1535"/>
    <w:rsid w:val="007F3C54"/>
    <w:rsid w:val="007F3FEA"/>
    <w:rsid w:val="007F75ED"/>
    <w:rsid w:val="00800F24"/>
    <w:rsid w:val="008026E3"/>
    <w:rsid w:val="008049D9"/>
    <w:rsid w:val="0080632C"/>
    <w:rsid w:val="008065A4"/>
    <w:rsid w:val="00810C1C"/>
    <w:rsid w:val="00810EC5"/>
    <w:rsid w:val="008132BB"/>
    <w:rsid w:val="0081423E"/>
    <w:rsid w:val="00814F91"/>
    <w:rsid w:val="00816DBC"/>
    <w:rsid w:val="00820054"/>
    <w:rsid w:val="008213CA"/>
    <w:rsid w:val="00821750"/>
    <w:rsid w:val="00823DB7"/>
    <w:rsid w:val="00826F51"/>
    <w:rsid w:val="008270F9"/>
    <w:rsid w:val="008317E5"/>
    <w:rsid w:val="00833429"/>
    <w:rsid w:val="00834583"/>
    <w:rsid w:val="008352F5"/>
    <w:rsid w:val="00836406"/>
    <w:rsid w:val="00836463"/>
    <w:rsid w:val="00843F72"/>
    <w:rsid w:val="00844A05"/>
    <w:rsid w:val="00846888"/>
    <w:rsid w:val="00846973"/>
    <w:rsid w:val="00847A3D"/>
    <w:rsid w:val="008518A6"/>
    <w:rsid w:val="008525AA"/>
    <w:rsid w:val="00853BAC"/>
    <w:rsid w:val="00856681"/>
    <w:rsid w:val="00857836"/>
    <w:rsid w:val="00860175"/>
    <w:rsid w:val="008651D0"/>
    <w:rsid w:val="00867910"/>
    <w:rsid w:val="0087374F"/>
    <w:rsid w:val="008758F2"/>
    <w:rsid w:val="00877A11"/>
    <w:rsid w:val="00877FF3"/>
    <w:rsid w:val="00880144"/>
    <w:rsid w:val="00886255"/>
    <w:rsid w:val="00892F38"/>
    <w:rsid w:val="008A0531"/>
    <w:rsid w:val="008A13DB"/>
    <w:rsid w:val="008A267B"/>
    <w:rsid w:val="008A2FBB"/>
    <w:rsid w:val="008A5D34"/>
    <w:rsid w:val="008A75A2"/>
    <w:rsid w:val="008A773B"/>
    <w:rsid w:val="008B03FD"/>
    <w:rsid w:val="008B05B9"/>
    <w:rsid w:val="008B452F"/>
    <w:rsid w:val="008B4E7F"/>
    <w:rsid w:val="008B6DE6"/>
    <w:rsid w:val="008B74AF"/>
    <w:rsid w:val="008C1B4B"/>
    <w:rsid w:val="008C2142"/>
    <w:rsid w:val="008C3F68"/>
    <w:rsid w:val="008D017E"/>
    <w:rsid w:val="008D24EE"/>
    <w:rsid w:val="008D4814"/>
    <w:rsid w:val="008D634F"/>
    <w:rsid w:val="008E30FA"/>
    <w:rsid w:val="008F003B"/>
    <w:rsid w:val="008F1D6C"/>
    <w:rsid w:val="008F35A0"/>
    <w:rsid w:val="008F4C0F"/>
    <w:rsid w:val="008F547B"/>
    <w:rsid w:val="008F7BDA"/>
    <w:rsid w:val="009007CB"/>
    <w:rsid w:val="009026D1"/>
    <w:rsid w:val="00910A44"/>
    <w:rsid w:val="00914AF3"/>
    <w:rsid w:val="00915367"/>
    <w:rsid w:val="00916524"/>
    <w:rsid w:val="00921F6E"/>
    <w:rsid w:val="009236DC"/>
    <w:rsid w:val="0092375E"/>
    <w:rsid w:val="009250E7"/>
    <w:rsid w:val="00925F4C"/>
    <w:rsid w:val="00926C11"/>
    <w:rsid w:val="00927FEE"/>
    <w:rsid w:val="0093349A"/>
    <w:rsid w:val="00935E7B"/>
    <w:rsid w:val="00937A36"/>
    <w:rsid w:val="00941AB7"/>
    <w:rsid w:val="00941D64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8605B"/>
    <w:rsid w:val="00987AC1"/>
    <w:rsid w:val="00990CE1"/>
    <w:rsid w:val="00994F8E"/>
    <w:rsid w:val="00995937"/>
    <w:rsid w:val="00997000"/>
    <w:rsid w:val="009A16D2"/>
    <w:rsid w:val="009A3FCF"/>
    <w:rsid w:val="009A490A"/>
    <w:rsid w:val="009A68B8"/>
    <w:rsid w:val="009A6E62"/>
    <w:rsid w:val="009B01AE"/>
    <w:rsid w:val="009B1A45"/>
    <w:rsid w:val="009B228A"/>
    <w:rsid w:val="009B2FBA"/>
    <w:rsid w:val="009B79D6"/>
    <w:rsid w:val="009C0A2F"/>
    <w:rsid w:val="009C26D4"/>
    <w:rsid w:val="009C3A0A"/>
    <w:rsid w:val="009C6907"/>
    <w:rsid w:val="009D0E8D"/>
    <w:rsid w:val="009D140B"/>
    <w:rsid w:val="009D15DB"/>
    <w:rsid w:val="009D2FAB"/>
    <w:rsid w:val="009D4D5C"/>
    <w:rsid w:val="009D5112"/>
    <w:rsid w:val="009D5994"/>
    <w:rsid w:val="009D7B74"/>
    <w:rsid w:val="009E27D4"/>
    <w:rsid w:val="009E70E7"/>
    <w:rsid w:val="009F2543"/>
    <w:rsid w:val="009F4203"/>
    <w:rsid w:val="009F4572"/>
    <w:rsid w:val="009F4E44"/>
    <w:rsid w:val="009F67E5"/>
    <w:rsid w:val="00A022E4"/>
    <w:rsid w:val="00A06A97"/>
    <w:rsid w:val="00A14C80"/>
    <w:rsid w:val="00A15C4A"/>
    <w:rsid w:val="00A15EF4"/>
    <w:rsid w:val="00A209C8"/>
    <w:rsid w:val="00A20DA6"/>
    <w:rsid w:val="00A22E53"/>
    <w:rsid w:val="00A22E5D"/>
    <w:rsid w:val="00A23117"/>
    <w:rsid w:val="00A23810"/>
    <w:rsid w:val="00A2477B"/>
    <w:rsid w:val="00A27298"/>
    <w:rsid w:val="00A32F8D"/>
    <w:rsid w:val="00A344F9"/>
    <w:rsid w:val="00A35875"/>
    <w:rsid w:val="00A35FCE"/>
    <w:rsid w:val="00A407B4"/>
    <w:rsid w:val="00A44427"/>
    <w:rsid w:val="00A47F55"/>
    <w:rsid w:val="00A5133C"/>
    <w:rsid w:val="00A5358C"/>
    <w:rsid w:val="00A54307"/>
    <w:rsid w:val="00A5467C"/>
    <w:rsid w:val="00A56023"/>
    <w:rsid w:val="00A5606D"/>
    <w:rsid w:val="00A561B3"/>
    <w:rsid w:val="00A62357"/>
    <w:rsid w:val="00A6284E"/>
    <w:rsid w:val="00A63BFF"/>
    <w:rsid w:val="00A63CB5"/>
    <w:rsid w:val="00A643E6"/>
    <w:rsid w:val="00A64CA4"/>
    <w:rsid w:val="00A65C7F"/>
    <w:rsid w:val="00A65FAE"/>
    <w:rsid w:val="00A6696C"/>
    <w:rsid w:val="00A66D30"/>
    <w:rsid w:val="00A72031"/>
    <w:rsid w:val="00A72E13"/>
    <w:rsid w:val="00A730A6"/>
    <w:rsid w:val="00A752FC"/>
    <w:rsid w:val="00A8016B"/>
    <w:rsid w:val="00A8134E"/>
    <w:rsid w:val="00A825E9"/>
    <w:rsid w:val="00A827D4"/>
    <w:rsid w:val="00A82D89"/>
    <w:rsid w:val="00A86DC8"/>
    <w:rsid w:val="00A8703F"/>
    <w:rsid w:val="00A90CB2"/>
    <w:rsid w:val="00A912B7"/>
    <w:rsid w:val="00A940E9"/>
    <w:rsid w:val="00A94FAF"/>
    <w:rsid w:val="00A96E52"/>
    <w:rsid w:val="00A96FF1"/>
    <w:rsid w:val="00A97401"/>
    <w:rsid w:val="00AA14A9"/>
    <w:rsid w:val="00AA2A3A"/>
    <w:rsid w:val="00AA3371"/>
    <w:rsid w:val="00AA41DA"/>
    <w:rsid w:val="00AA6F0B"/>
    <w:rsid w:val="00AA7EF0"/>
    <w:rsid w:val="00AB0D1F"/>
    <w:rsid w:val="00AB0DAD"/>
    <w:rsid w:val="00AB2796"/>
    <w:rsid w:val="00AB27D3"/>
    <w:rsid w:val="00AB69FA"/>
    <w:rsid w:val="00AB7748"/>
    <w:rsid w:val="00AC1782"/>
    <w:rsid w:val="00AC5D23"/>
    <w:rsid w:val="00AC6729"/>
    <w:rsid w:val="00AD2392"/>
    <w:rsid w:val="00AD24F5"/>
    <w:rsid w:val="00AD44C4"/>
    <w:rsid w:val="00AD4F07"/>
    <w:rsid w:val="00AD5368"/>
    <w:rsid w:val="00AD663C"/>
    <w:rsid w:val="00AD76F0"/>
    <w:rsid w:val="00AE3CBE"/>
    <w:rsid w:val="00AE4E7B"/>
    <w:rsid w:val="00AE4F0B"/>
    <w:rsid w:val="00AE54A4"/>
    <w:rsid w:val="00AE6A8F"/>
    <w:rsid w:val="00AE6D38"/>
    <w:rsid w:val="00AE777B"/>
    <w:rsid w:val="00AF014E"/>
    <w:rsid w:val="00AF2791"/>
    <w:rsid w:val="00AF46F7"/>
    <w:rsid w:val="00AF4A3D"/>
    <w:rsid w:val="00AF76EA"/>
    <w:rsid w:val="00B0050F"/>
    <w:rsid w:val="00B0301D"/>
    <w:rsid w:val="00B04D47"/>
    <w:rsid w:val="00B11622"/>
    <w:rsid w:val="00B11BF4"/>
    <w:rsid w:val="00B130FE"/>
    <w:rsid w:val="00B1434D"/>
    <w:rsid w:val="00B1724A"/>
    <w:rsid w:val="00B203A3"/>
    <w:rsid w:val="00B21469"/>
    <w:rsid w:val="00B3046E"/>
    <w:rsid w:val="00B30BED"/>
    <w:rsid w:val="00B30F0E"/>
    <w:rsid w:val="00B32BFC"/>
    <w:rsid w:val="00B35C26"/>
    <w:rsid w:val="00B37507"/>
    <w:rsid w:val="00B52489"/>
    <w:rsid w:val="00B5479F"/>
    <w:rsid w:val="00B569F3"/>
    <w:rsid w:val="00B61C2A"/>
    <w:rsid w:val="00B62EC4"/>
    <w:rsid w:val="00B704A3"/>
    <w:rsid w:val="00B71B34"/>
    <w:rsid w:val="00B71E3F"/>
    <w:rsid w:val="00B72D18"/>
    <w:rsid w:val="00B751C6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96896"/>
    <w:rsid w:val="00B96D42"/>
    <w:rsid w:val="00BA1ACC"/>
    <w:rsid w:val="00BB0522"/>
    <w:rsid w:val="00BB39EA"/>
    <w:rsid w:val="00BB3A47"/>
    <w:rsid w:val="00BB44EB"/>
    <w:rsid w:val="00BB4557"/>
    <w:rsid w:val="00BB5293"/>
    <w:rsid w:val="00BB5CB1"/>
    <w:rsid w:val="00BC28CB"/>
    <w:rsid w:val="00BC29A9"/>
    <w:rsid w:val="00BC3690"/>
    <w:rsid w:val="00BC3FFA"/>
    <w:rsid w:val="00BC41D4"/>
    <w:rsid w:val="00BC610B"/>
    <w:rsid w:val="00BC6720"/>
    <w:rsid w:val="00BC6949"/>
    <w:rsid w:val="00BC7BBA"/>
    <w:rsid w:val="00BC7D39"/>
    <w:rsid w:val="00BD019F"/>
    <w:rsid w:val="00BD20B2"/>
    <w:rsid w:val="00BD26CC"/>
    <w:rsid w:val="00BD73EA"/>
    <w:rsid w:val="00BE1A0D"/>
    <w:rsid w:val="00BE31E0"/>
    <w:rsid w:val="00BE35C4"/>
    <w:rsid w:val="00BE489A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BF781C"/>
    <w:rsid w:val="00C045E6"/>
    <w:rsid w:val="00C13A66"/>
    <w:rsid w:val="00C163FF"/>
    <w:rsid w:val="00C23C71"/>
    <w:rsid w:val="00C260C8"/>
    <w:rsid w:val="00C273AC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23FE"/>
    <w:rsid w:val="00C54E0F"/>
    <w:rsid w:val="00C54E35"/>
    <w:rsid w:val="00C54F7D"/>
    <w:rsid w:val="00C66055"/>
    <w:rsid w:val="00C704AE"/>
    <w:rsid w:val="00C72D04"/>
    <w:rsid w:val="00C73E1F"/>
    <w:rsid w:val="00C74509"/>
    <w:rsid w:val="00C761B7"/>
    <w:rsid w:val="00C77DE0"/>
    <w:rsid w:val="00C80261"/>
    <w:rsid w:val="00C81B96"/>
    <w:rsid w:val="00C82D52"/>
    <w:rsid w:val="00C82D5B"/>
    <w:rsid w:val="00C85974"/>
    <w:rsid w:val="00C861BC"/>
    <w:rsid w:val="00C87E02"/>
    <w:rsid w:val="00C9334F"/>
    <w:rsid w:val="00CA07B2"/>
    <w:rsid w:val="00CA18AC"/>
    <w:rsid w:val="00CA21DB"/>
    <w:rsid w:val="00CA3E2F"/>
    <w:rsid w:val="00CA535F"/>
    <w:rsid w:val="00CA58A3"/>
    <w:rsid w:val="00CA64E3"/>
    <w:rsid w:val="00CA7B15"/>
    <w:rsid w:val="00CB35F0"/>
    <w:rsid w:val="00CB407E"/>
    <w:rsid w:val="00CB5CFD"/>
    <w:rsid w:val="00CB6803"/>
    <w:rsid w:val="00CB76F0"/>
    <w:rsid w:val="00CB78C7"/>
    <w:rsid w:val="00CC0B37"/>
    <w:rsid w:val="00CC0C61"/>
    <w:rsid w:val="00CC1962"/>
    <w:rsid w:val="00CC1BE5"/>
    <w:rsid w:val="00CC24A0"/>
    <w:rsid w:val="00CD079A"/>
    <w:rsid w:val="00CD49F7"/>
    <w:rsid w:val="00CD5158"/>
    <w:rsid w:val="00CD53C8"/>
    <w:rsid w:val="00CD5CBC"/>
    <w:rsid w:val="00CD64F8"/>
    <w:rsid w:val="00CE0189"/>
    <w:rsid w:val="00CE3F02"/>
    <w:rsid w:val="00CE50C0"/>
    <w:rsid w:val="00CE688F"/>
    <w:rsid w:val="00CE6FC8"/>
    <w:rsid w:val="00CE7263"/>
    <w:rsid w:val="00CF15F5"/>
    <w:rsid w:val="00CF2450"/>
    <w:rsid w:val="00CF2BC6"/>
    <w:rsid w:val="00CF3272"/>
    <w:rsid w:val="00CF65BE"/>
    <w:rsid w:val="00CF74C9"/>
    <w:rsid w:val="00D00A02"/>
    <w:rsid w:val="00D04166"/>
    <w:rsid w:val="00D06396"/>
    <w:rsid w:val="00D0654D"/>
    <w:rsid w:val="00D06E45"/>
    <w:rsid w:val="00D0770F"/>
    <w:rsid w:val="00D10BB4"/>
    <w:rsid w:val="00D121B1"/>
    <w:rsid w:val="00D126E7"/>
    <w:rsid w:val="00D138D3"/>
    <w:rsid w:val="00D13AE8"/>
    <w:rsid w:val="00D14686"/>
    <w:rsid w:val="00D2069A"/>
    <w:rsid w:val="00D211E2"/>
    <w:rsid w:val="00D21582"/>
    <w:rsid w:val="00D22763"/>
    <w:rsid w:val="00D23716"/>
    <w:rsid w:val="00D246EA"/>
    <w:rsid w:val="00D249FF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7C3"/>
    <w:rsid w:val="00D5184C"/>
    <w:rsid w:val="00D5284E"/>
    <w:rsid w:val="00D52AA7"/>
    <w:rsid w:val="00D52B89"/>
    <w:rsid w:val="00D52DB5"/>
    <w:rsid w:val="00D53994"/>
    <w:rsid w:val="00D57984"/>
    <w:rsid w:val="00D6305B"/>
    <w:rsid w:val="00D63937"/>
    <w:rsid w:val="00D63F52"/>
    <w:rsid w:val="00D643C4"/>
    <w:rsid w:val="00D66EDE"/>
    <w:rsid w:val="00D70A3F"/>
    <w:rsid w:val="00D7153C"/>
    <w:rsid w:val="00D71643"/>
    <w:rsid w:val="00D74120"/>
    <w:rsid w:val="00D7436D"/>
    <w:rsid w:val="00D74D0E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A67FF"/>
    <w:rsid w:val="00DA6916"/>
    <w:rsid w:val="00DB378C"/>
    <w:rsid w:val="00DB66A2"/>
    <w:rsid w:val="00DB7932"/>
    <w:rsid w:val="00DC0130"/>
    <w:rsid w:val="00DC27AD"/>
    <w:rsid w:val="00DC696F"/>
    <w:rsid w:val="00DC7B5D"/>
    <w:rsid w:val="00DD1083"/>
    <w:rsid w:val="00DD2AFB"/>
    <w:rsid w:val="00DD4454"/>
    <w:rsid w:val="00DD4499"/>
    <w:rsid w:val="00DD477C"/>
    <w:rsid w:val="00DD598D"/>
    <w:rsid w:val="00DD5CED"/>
    <w:rsid w:val="00DD62D3"/>
    <w:rsid w:val="00DE08BB"/>
    <w:rsid w:val="00DE14D1"/>
    <w:rsid w:val="00DE3BAF"/>
    <w:rsid w:val="00DE4518"/>
    <w:rsid w:val="00DE7073"/>
    <w:rsid w:val="00DF1356"/>
    <w:rsid w:val="00DF1640"/>
    <w:rsid w:val="00DF3F23"/>
    <w:rsid w:val="00DF599A"/>
    <w:rsid w:val="00DF5E06"/>
    <w:rsid w:val="00DF6952"/>
    <w:rsid w:val="00DF793D"/>
    <w:rsid w:val="00E00042"/>
    <w:rsid w:val="00E02515"/>
    <w:rsid w:val="00E02D51"/>
    <w:rsid w:val="00E033FA"/>
    <w:rsid w:val="00E03CFF"/>
    <w:rsid w:val="00E11756"/>
    <w:rsid w:val="00E127C7"/>
    <w:rsid w:val="00E128A9"/>
    <w:rsid w:val="00E1455F"/>
    <w:rsid w:val="00E149E2"/>
    <w:rsid w:val="00E14FA8"/>
    <w:rsid w:val="00E17F42"/>
    <w:rsid w:val="00E23B4E"/>
    <w:rsid w:val="00E254EA"/>
    <w:rsid w:val="00E27184"/>
    <w:rsid w:val="00E30861"/>
    <w:rsid w:val="00E31487"/>
    <w:rsid w:val="00E31F52"/>
    <w:rsid w:val="00E341A7"/>
    <w:rsid w:val="00E34397"/>
    <w:rsid w:val="00E34AA6"/>
    <w:rsid w:val="00E41ABC"/>
    <w:rsid w:val="00E42467"/>
    <w:rsid w:val="00E447E8"/>
    <w:rsid w:val="00E47977"/>
    <w:rsid w:val="00E50E99"/>
    <w:rsid w:val="00E524ED"/>
    <w:rsid w:val="00E55302"/>
    <w:rsid w:val="00E55345"/>
    <w:rsid w:val="00E57C08"/>
    <w:rsid w:val="00E72372"/>
    <w:rsid w:val="00E74AC9"/>
    <w:rsid w:val="00E74E75"/>
    <w:rsid w:val="00E81249"/>
    <w:rsid w:val="00E84780"/>
    <w:rsid w:val="00E85C02"/>
    <w:rsid w:val="00E9136E"/>
    <w:rsid w:val="00E93D22"/>
    <w:rsid w:val="00E97A53"/>
    <w:rsid w:val="00EA2080"/>
    <w:rsid w:val="00EA32C1"/>
    <w:rsid w:val="00EA4CFD"/>
    <w:rsid w:val="00EB568D"/>
    <w:rsid w:val="00EC4046"/>
    <w:rsid w:val="00EC78CB"/>
    <w:rsid w:val="00ED116E"/>
    <w:rsid w:val="00ED1336"/>
    <w:rsid w:val="00ED134E"/>
    <w:rsid w:val="00ED1832"/>
    <w:rsid w:val="00ED21AC"/>
    <w:rsid w:val="00ED35B5"/>
    <w:rsid w:val="00ED4730"/>
    <w:rsid w:val="00ED6206"/>
    <w:rsid w:val="00ED7687"/>
    <w:rsid w:val="00EE0DB8"/>
    <w:rsid w:val="00EE2728"/>
    <w:rsid w:val="00EE48DE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018E4"/>
    <w:rsid w:val="00F02739"/>
    <w:rsid w:val="00F05276"/>
    <w:rsid w:val="00F102EF"/>
    <w:rsid w:val="00F10B4F"/>
    <w:rsid w:val="00F12655"/>
    <w:rsid w:val="00F16C0E"/>
    <w:rsid w:val="00F240D1"/>
    <w:rsid w:val="00F2429E"/>
    <w:rsid w:val="00F3020C"/>
    <w:rsid w:val="00F31315"/>
    <w:rsid w:val="00F318F0"/>
    <w:rsid w:val="00F325A9"/>
    <w:rsid w:val="00F35CD0"/>
    <w:rsid w:val="00F418DC"/>
    <w:rsid w:val="00F45938"/>
    <w:rsid w:val="00F46F5D"/>
    <w:rsid w:val="00F506EE"/>
    <w:rsid w:val="00F51AC8"/>
    <w:rsid w:val="00F51F55"/>
    <w:rsid w:val="00F578A2"/>
    <w:rsid w:val="00F60807"/>
    <w:rsid w:val="00F6399E"/>
    <w:rsid w:val="00F63EB2"/>
    <w:rsid w:val="00F64070"/>
    <w:rsid w:val="00F641A6"/>
    <w:rsid w:val="00F7058F"/>
    <w:rsid w:val="00F76024"/>
    <w:rsid w:val="00F777A2"/>
    <w:rsid w:val="00F77DEF"/>
    <w:rsid w:val="00F84A5E"/>
    <w:rsid w:val="00F86307"/>
    <w:rsid w:val="00F90AB6"/>
    <w:rsid w:val="00F92922"/>
    <w:rsid w:val="00F93335"/>
    <w:rsid w:val="00F938CA"/>
    <w:rsid w:val="00F96B7A"/>
    <w:rsid w:val="00FA20B6"/>
    <w:rsid w:val="00FA2738"/>
    <w:rsid w:val="00FA2E5D"/>
    <w:rsid w:val="00FA338E"/>
    <w:rsid w:val="00FA387A"/>
    <w:rsid w:val="00FA39C0"/>
    <w:rsid w:val="00FA7305"/>
    <w:rsid w:val="00FA76AA"/>
    <w:rsid w:val="00FB0CD9"/>
    <w:rsid w:val="00FB0D41"/>
    <w:rsid w:val="00FB257C"/>
    <w:rsid w:val="00FB28AE"/>
    <w:rsid w:val="00FB5473"/>
    <w:rsid w:val="00FB646F"/>
    <w:rsid w:val="00FC2DBB"/>
    <w:rsid w:val="00FC30D6"/>
    <w:rsid w:val="00FC394A"/>
    <w:rsid w:val="00FC6194"/>
    <w:rsid w:val="00FD0AC7"/>
    <w:rsid w:val="00FD1F15"/>
    <w:rsid w:val="00FD39E0"/>
    <w:rsid w:val="00FD5587"/>
    <w:rsid w:val="00FD66E0"/>
    <w:rsid w:val="00FE1DBA"/>
    <w:rsid w:val="00FE33A0"/>
    <w:rsid w:val="00FE565C"/>
    <w:rsid w:val="00FE6F45"/>
    <w:rsid w:val="00FE73A9"/>
    <w:rsid w:val="00FE740F"/>
    <w:rsid w:val="00FF321B"/>
    <w:rsid w:val="00FF4521"/>
    <w:rsid w:val="00FF6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microsoft.com/office/2011/relationships/people" Target="people.xml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jpe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jpe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theme" Target="theme/theme1.xml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53308D-394F-41C2-96B8-C586FD072D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47</TotalTime>
  <Pages>76</Pages>
  <Words>3014</Words>
  <Characters>17181</Characters>
  <Application>Microsoft Office Word</Application>
  <DocSecurity>0</DocSecurity>
  <Lines>143</Lines>
  <Paragraphs>40</Paragraphs>
  <ScaleCrop>false</ScaleCrop>
  <Company/>
  <LinksUpToDate>false</LinksUpToDate>
  <CharactersWithSpaces>20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1341</cp:revision>
  <dcterms:created xsi:type="dcterms:W3CDTF">2019-09-03T01:48:00Z</dcterms:created>
  <dcterms:modified xsi:type="dcterms:W3CDTF">2019-10-10T08:29:00Z</dcterms:modified>
</cp:coreProperties>
</file>